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26AD1" w:rsidRPr="00D1017C" w:rsidRDefault="005D018B" w:rsidP="00426AD1">
      <w:pPr>
        <w:spacing w:before="0" w:beforeAutospacing="0" w:after="0" w:afterAutospacing="0"/>
        <w:jc w:val="center"/>
        <w:rPr>
          <w:szCs w:val="28"/>
        </w:rPr>
      </w:pPr>
      <w:r w:rsidRPr="00D1017C">
        <w:rPr>
          <w:noProof/>
          <w:szCs w:val="28"/>
          <w:lang w:eastAsia="en-US"/>
        </w:rPr>
        <w:drawing>
          <wp:inline distT="0" distB="0" distL="0" distR="0">
            <wp:extent cx="781050" cy="8191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1050" cy="819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AD1" w:rsidRPr="00D1017C" w:rsidRDefault="00426AD1" w:rsidP="00426AD1">
      <w:pPr>
        <w:spacing w:before="0" w:beforeAutospacing="0" w:after="0" w:afterAutospacing="0"/>
        <w:jc w:val="center"/>
        <w:rPr>
          <w:szCs w:val="28"/>
        </w:rPr>
      </w:pPr>
      <w:r w:rsidRPr="00D1017C">
        <w:rPr>
          <w:szCs w:val="28"/>
        </w:rPr>
        <w:t>HỌC VIỆN KỸ THUẬT QUÂN SỰ</w:t>
      </w:r>
    </w:p>
    <w:p w:rsidR="00426AD1" w:rsidRPr="00D1017C" w:rsidRDefault="00426AD1" w:rsidP="00426AD1">
      <w:pPr>
        <w:spacing w:before="0" w:beforeAutospacing="0" w:after="0" w:afterAutospacing="0"/>
        <w:jc w:val="center"/>
        <w:rPr>
          <w:szCs w:val="28"/>
        </w:rPr>
      </w:pPr>
      <w:r w:rsidRPr="00D1017C">
        <w:rPr>
          <w:szCs w:val="28"/>
        </w:rPr>
        <w:t>KHOA CÔNG NGHỆ THÔNG TIN</w:t>
      </w:r>
    </w:p>
    <w:p w:rsidR="00034751" w:rsidRPr="00D1017C" w:rsidRDefault="00034751" w:rsidP="00426AD1">
      <w:pPr>
        <w:spacing w:before="0" w:beforeAutospacing="0" w:after="0" w:afterAutospacing="0"/>
        <w:jc w:val="center"/>
        <w:rPr>
          <w:szCs w:val="28"/>
        </w:rPr>
      </w:pPr>
    </w:p>
    <w:p w:rsidR="00034751" w:rsidRPr="00D1017C" w:rsidRDefault="00034751" w:rsidP="00426AD1">
      <w:pPr>
        <w:spacing w:before="0" w:beforeAutospacing="0" w:after="0" w:afterAutospacing="0"/>
        <w:jc w:val="center"/>
        <w:rPr>
          <w:szCs w:val="28"/>
        </w:rPr>
      </w:pPr>
    </w:p>
    <w:p w:rsidR="00034751" w:rsidRPr="00D1017C" w:rsidRDefault="00034751" w:rsidP="00426AD1">
      <w:pPr>
        <w:spacing w:before="0" w:beforeAutospacing="0" w:after="0" w:afterAutospacing="0"/>
        <w:jc w:val="center"/>
        <w:rPr>
          <w:szCs w:val="28"/>
        </w:rPr>
      </w:pPr>
    </w:p>
    <w:p w:rsidR="00034751" w:rsidRPr="00D1017C" w:rsidRDefault="00034751" w:rsidP="00426AD1">
      <w:pPr>
        <w:spacing w:before="0" w:beforeAutospacing="0" w:after="0" w:afterAutospacing="0"/>
        <w:jc w:val="center"/>
        <w:rPr>
          <w:szCs w:val="28"/>
        </w:rPr>
      </w:pPr>
    </w:p>
    <w:p w:rsidR="00034751" w:rsidRPr="00D1017C" w:rsidRDefault="00034751" w:rsidP="00426AD1">
      <w:pPr>
        <w:spacing w:before="0" w:beforeAutospacing="0" w:after="0" w:afterAutospacing="0"/>
        <w:jc w:val="center"/>
        <w:rPr>
          <w:szCs w:val="28"/>
        </w:rPr>
      </w:pPr>
    </w:p>
    <w:p w:rsidR="00A00472" w:rsidRPr="00D1017C" w:rsidRDefault="00A00472" w:rsidP="00426AD1">
      <w:pPr>
        <w:spacing w:before="0" w:beforeAutospacing="0" w:after="0" w:afterAutospacing="0"/>
        <w:jc w:val="center"/>
        <w:rPr>
          <w:szCs w:val="28"/>
        </w:rPr>
      </w:pPr>
    </w:p>
    <w:p w:rsidR="00A00472" w:rsidRPr="00D1017C" w:rsidRDefault="00A00472" w:rsidP="00426AD1">
      <w:pPr>
        <w:spacing w:before="0" w:beforeAutospacing="0" w:after="0" w:afterAutospacing="0"/>
        <w:jc w:val="center"/>
        <w:rPr>
          <w:szCs w:val="28"/>
        </w:rPr>
      </w:pPr>
    </w:p>
    <w:p w:rsidR="002E5D14" w:rsidRPr="00D1017C" w:rsidRDefault="002E5D14" w:rsidP="00426AD1">
      <w:pPr>
        <w:spacing w:before="0" w:beforeAutospacing="0" w:after="0" w:afterAutospacing="0"/>
        <w:jc w:val="center"/>
        <w:rPr>
          <w:szCs w:val="28"/>
        </w:rPr>
      </w:pPr>
    </w:p>
    <w:p w:rsidR="00034751" w:rsidRPr="00D1017C" w:rsidRDefault="00034751" w:rsidP="00426AD1">
      <w:pPr>
        <w:spacing w:before="0" w:beforeAutospacing="0" w:after="0" w:afterAutospacing="0"/>
        <w:jc w:val="center"/>
        <w:rPr>
          <w:szCs w:val="28"/>
        </w:rPr>
      </w:pPr>
    </w:p>
    <w:p w:rsidR="002E5D14" w:rsidRPr="00D1017C" w:rsidRDefault="002E5D14" w:rsidP="00426AD1">
      <w:pPr>
        <w:spacing w:before="0" w:beforeAutospacing="0" w:after="0" w:afterAutospacing="0"/>
        <w:jc w:val="center"/>
        <w:rPr>
          <w:szCs w:val="28"/>
        </w:rPr>
      </w:pPr>
    </w:p>
    <w:p w:rsidR="00034751" w:rsidRPr="00D1017C" w:rsidRDefault="00034751" w:rsidP="00426AD1">
      <w:pPr>
        <w:spacing w:before="0" w:beforeAutospacing="0" w:after="0" w:afterAutospacing="0"/>
        <w:jc w:val="center"/>
        <w:rPr>
          <w:szCs w:val="28"/>
        </w:rPr>
      </w:pPr>
    </w:p>
    <w:p w:rsidR="00034751" w:rsidRPr="00D1017C" w:rsidRDefault="00987D31" w:rsidP="00426AD1">
      <w:pPr>
        <w:spacing w:before="0" w:beforeAutospacing="0" w:after="0" w:afterAutospacing="0"/>
        <w:jc w:val="center"/>
        <w:rPr>
          <w:b/>
          <w:szCs w:val="28"/>
        </w:rPr>
      </w:pPr>
      <w:r w:rsidRPr="00D1017C">
        <w:rPr>
          <w:b/>
          <w:szCs w:val="28"/>
        </w:rPr>
        <w:t>QUẢN LÝ NHÀ THUỐC</w:t>
      </w:r>
    </w:p>
    <w:p w:rsidR="00034751" w:rsidRPr="00D1017C" w:rsidRDefault="00034751" w:rsidP="00426AD1">
      <w:pPr>
        <w:spacing w:before="0" w:beforeAutospacing="0" w:after="0" w:afterAutospacing="0"/>
        <w:jc w:val="center"/>
        <w:rPr>
          <w:b/>
          <w:szCs w:val="28"/>
        </w:rPr>
      </w:pPr>
      <w:r w:rsidRPr="00D1017C">
        <w:rPr>
          <w:b/>
          <w:szCs w:val="28"/>
        </w:rPr>
        <w:t xml:space="preserve">TÀI LIỆU </w:t>
      </w:r>
      <w:r w:rsidR="009F4F96" w:rsidRPr="00D1017C">
        <w:rPr>
          <w:b/>
          <w:szCs w:val="28"/>
        </w:rPr>
        <w:t xml:space="preserve">MÔ TẢ </w:t>
      </w:r>
      <w:r w:rsidR="006D1FA3" w:rsidRPr="00D1017C">
        <w:rPr>
          <w:b/>
          <w:szCs w:val="28"/>
        </w:rPr>
        <w:t xml:space="preserve">THIẾT KẾ </w:t>
      </w:r>
      <w:r w:rsidR="0012415B" w:rsidRPr="00D1017C">
        <w:rPr>
          <w:b/>
          <w:szCs w:val="28"/>
        </w:rPr>
        <w:t>PHẦN MỀM</w:t>
      </w:r>
    </w:p>
    <w:p w:rsidR="00CA77C6" w:rsidRPr="00D1017C" w:rsidRDefault="00CA77C6" w:rsidP="00034751">
      <w:pPr>
        <w:spacing w:before="0" w:beforeAutospacing="0" w:after="0" w:afterAutospacing="0"/>
        <w:ind w:left="2880"/>
        <w:jc w:val="both"/>
        <w:rPr>
          <w:szCs w:val="28"/>
        </w:rPr>
      </w:pPr>
    </w:p>
    <w:p w:rsidR="00034751" w:rsidRPr="00D1017C" w:rsidRDefault="00034751" w:rsidP="00034751">
      <w:pPr>
        <w:spacing w:before="0" w:beforeAutospacing="0" w:after="0" w:afterAutospacing="0"/>
        <w:ind w:left="2880"/>
        <w:jc w:val="both"/>
        <w:rPr>
          <w:b/>
          <w:szCs w:val="28"/>
        </w:rPr>
      </w:pPr>
      <w:r w:rsidRPr="00D1017C">
        <w:rPr>
          <w:b/>
          <w:szCs w:val="28"/>
        </w:rPr>
        <w:t xml:space="preserve">Mã dự án: </w:t>
      </w:r>
      <w:r w:rsidRPr="00D1017C">
        <w:rPr>
          <w:b/>
          <w:szCs w:val="28"/>
        </w:rPr>
        <w:tab/>
      </w:r>
      <w:r w:rsidRPr="00D1017C">
        <w:rPr>
          <w:b/>
          <w:szCs w:val="28"/>
        </w:rPr>
        <w:tab/>
      </w:r>
      <w:r w:rsidR="00987D31" w:rsidRPr="00D1017C">
        <w:rPr>
          <w:b/>
          <w:szCs w:val="28"/>
        </w:rPr>
        <w:t>DA05</w:t>
      </w:r>
    </w:p>
    <w:p w:rsidR="00034751" w:rsidRPr="00D1017C" w:rsidRDefault="00034751" w:rsidP="00034751">
      <w:pPr>
        <w:spacing w:before="0" w:beforeAutospacing="0" w:after="0" w:afterAutospacing="0"/>
        <w:ind w:left="2880"/>
        <w:jc w:val="both"/>
        <w:rPr>
          <w:b/>
          <w:szCs w:val="28"/>
        </w:rPr>
      </w:pPr>
      <w:r w:rsidRPr="00D1017C">
        <w:rPr>
          <w:b/>
          <w:szCs w:val="28"/>
        </w:rPr>
        <w:t xml:space="preserve">Mã tài liệu: </w:t>
      </w:r>
      <w:r w:rsidRPr="00D1017C">
        <w:rPr>
          <w:b/>
          <w:szCs w:val="28"/>
        </w:rPr>
        <w:tab/>
      </w:r>
      <w:r w:rsidRPr="00D1017C">
        <w:rPr>
          <w:b/>
          <w:szCs w:val="28"/>
        </w:rPr>
        <w:tab/>
      </w:r>
      <w:r w:rsidR="00A8324C" w:rsidRPr="00D1017C">
        <w:rPr>
          <w:b/>
          <w:szCs w:val="28"/>
        </w:rPr>
        <w:t>04</w:t>
      </w:r>
    </w:p>
    <w:p w:rsidR="00034751" w:rsidRPr="00D1017C" w:rsidRDefault="00034751" w:rsidP="00034751">
      <w:pPr>
        <w:spacing w:before="0" w:beforeAutospacing="0" w:after="0" w:afterAutospacing="0"/>
        <w:ind w:left="2880"/>
        <w:jc w:val="both"/>
        <w:rPr>
          <w:b/>
          <w:szCs w:val="28"/>
        </w:rPr>
      </w:pPr>
      <w:r w:rsidRPr="00D1017C">
        <w:rPr>
          <w:b/>
          <w:szCs w:val="28"/>
        </w:rPr>
        <w:t xml:space="preserve">Phiên bản tài liệu: </w:t>
      </w:r>
      <w:r w:rsidRPr="00D1017C">
        <w:rPr>
          <w:b/>
          <w:szCs w:val="28"/>
        </w:rPr>
        <w:tab/>
      </w:r>
      <w:r w:rsidR="00987D31" w:rsidRPr="00D1017C">
        <w:rPr>
          <w:b/>
          <w:szCs w:val="28"/>
        </w:rPr>
        <w:t>v1.0</w:t>
      </w: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73090B" w:rsidRPr="00D1017C" w:rsidRDefault="0073090B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73090B" w:rsidRPr="00D1017C" w:rsidRDefault="0073090B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73090B" w:rsidRPr="00D1017C" w:rsidRDefault="0073090B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73090B" w:rsidRPr="00D1017C" w:rsidRDefault="0073090B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B0D0D" w:rsidRPr="00D1017C" w:rsidRDefault="000B0D0D" w:rsidP="000B0D0D">
      <w:pPr>
        <w:spacing w:before="0" w:beforeAutospacing="0" w:after="0" w:afterAutospacing="0"/>
        <w:jc w:val="both"/>
        <w:rPr>
          <w:b/>
          <w:szCs w:val="28"/>
        </w:rPr>
      </w:pPr>
    </w:p>
    <w:p w:rsidR="00034751" w:rsidRPr="00D1017C" w:rsidRDefault="000B0D0D" w:rsidP="00426AD1">
      <w:pPr>
        <w:spacing w:before="0" w:beforeAutospacing="0" w:after="0" w:afterAutospacing="0"/>
        <w:jc w:val="center"/>
        <w:rPr>
          <w:b/>
          <w:szCs w:val="28"/>
        </w:rPr>
      </w:pPr>
      <w:r w:rsidRPr="00D1017C">
        <w:rPr>
          <w:b/>
          <w:szCs w:val="28"/>
        </w:rPr>
        <w:t xml:space="preserve">Hà Nội, </w:t>
      </w:r>
      <w:r w:rsidR="009024F6" w:rsidRPr="00D1017C">
        <w:rPr>
          <w:b/>
          <w:szCs w:val="28"/>
        </w:rPr>
        <w:t>05/2016</w:t>
      </w:r>
    </w:p>
    <w:p w:rsidR="00D71773" w:rsidRPr="00D1017C" w:rsidRDefault="00780B7D" w:rsidP="00074852">
      <w:pPr>
        <w:spacing w:before="0" w:beforeAutospacing="0" w:after="120" w:afterAutospacing="0"/>
        <w:jc w:val="center"/>
        <w:rPr>
          <w:b/>
          <w:szCs w:val="28"/>
        </w:rPr>
      </w:pPr>
      <w:r w:rsidRPr="00D1017C">
        <w:rPr>
          <w:b/>
          <w:szCs w:val="28"/>
        </w:rPr>
        <w:t>Bảng ghi nhận sự thay đổi của tài liệu</w:t>
      </w:r>
    </w:p>
    <w:tbl>
      <w:tblPr>
        <w:tblW w:w="1025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9"/>
        <w:gridCol w:w="1709"/>
        <w:gridCol w:w="1709"/>
        <w:gridCol w:w="1709"/>
        <w:gridCol w:w="1709"/>
        <w:gridCol w:w="1709"/>
      </w:tblGrid>
      <w:tr w:rsidR="000D3BC3" w:rsidRPr="00D1017C" w:rsidTr="00F64880">
        <w:trPr>
          <w:trHeight w:val="687"/>
          <w:tblHeader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Thời gian thay đổi</w:t>
            </w: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Nội dung thay đổi</w:t>
            </w: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Lý do</w:t>
            </w: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Phiên bản bị thay đổi</w:t>
            </w: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Mô tả sự thay đổi</w:t>
            </w: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Phiên bản mới</w:t>
            </w:r>
          </w:p>
        </w:tc>
      </w:tr>
      <w:tr w:rsidR="000D3BC3" w:rsidRPr="00D1017C" w:rsidTr="00F64880">
        <w:trPr>
          <w:trHeight w:val="343"/>
        </w:trPr>
        <w:tc>
          <w:tcPr>
            <w:tcW w:w="1709" w:type="dxa"/>
          </w:tcPr>
          <w:p w:rsidR="00074852" w:rsidRPr="00D1017C" w:rsidRDefault="00530300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22/05/2013</w:t>
            </w:r>
          </w:p>
        </w:tc>
        <w:tc>
          <w:tcPr>
            <w:tcW w:w="1709" w:type="dxa"/>
          </w:tcPr>
          <w:p w:rsidR="00074852" w:rsidRPr="00D1017C" w:rsidRDefault="00530300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Tạo mới</w:t>
            </w: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530300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v1.0</w:t>
            </w:r>
          </w:p>
        </w:tc>
      </w:tr>
      <w:tr w:rsidR="000D3BC3" w:rsidRPr="00D1017C" w:rsidTr="00F64880">
        <w:trPr>
          <w:trHeight w:val="343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43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28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  <w:tr w:rsidR="000D3BC3" w:rsidRPr="00D1017C" w:rsidTr="00F64880">
        <w:trPr>
          <w:trHeight w:val="343"/>
        </w:trPr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  <w:tc>
          <w:tcPr>
            <w:tcW w:w="1709" w:type="dxa"/>
          </w:tcPr>
          <w:p w:rsidR="00074852" w:rsidRPr="00D1017C" w:rsidRDefault="00074852" w:rsidP="00A1533C">
            <w:pPr>
              <w:spacing w:before="0" w:beforeAutospacing="0" w:after="0" w:afterAutospacing="0"/>
              <w:ind w:firstLine="0"/>
              <w:jc w:val="center"/>
              <w:rPr>
                <w:b/>
                <w:szCs w:val="28"/>
              </w:rPr>
            </w:pPr>
          </w:p>
        </w:tc>
      </w:tr>
    </w:tbl>
    <w:p w:rsidR="00074852" w:rsidRPr="00D1017C" w:rsidRDefault="00074852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A0293A" w:rsidRPr="00D1017C" w:rsidRDefault="00A0293A" w:rsidP="00780B7D">
      <w:pPr>
        <w:spacing w:before="0" w:beforeAutospacing="0" w:after="0" w:afterAutospacing="0"/>
        <w:jc w:val="center"/>
        <w:rPr>
          <w:b/>
          <w:szCs w:val="28"/>
        </w:rPr>
      </w:pPr>
      <w:r w:rsidRPr="00D1017C">
        <w:rPr>
          <w:b/>
          <w:szCs w:val="28"/>
        </w:rPr>
        <w:t>Trang ký</w:t>
      </w:r>
    </w:p>
    <w:p w:rsidR="00391AA1" w:rsidRPr="00D1017C" w:rsidRDefault="00391AA1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391AA1" w:rsidRPr="00D1017C" w:rsidRDefault="00391AA1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391AA1" w:rsidRPr="00D1017C" w:rsidRDefault="00391AA1" w:rsidP="00780B7D">
      <w:pPr>
        <w:spacing w:before="0" w:beforeAutospacing="0" w:after="0" w:afterAutospacing="0"/>
        <w:jc w:val="center"/>
        <w:rPr>
          <w:b/>
          <w:szCs w:val="28"/>
        </w:rPr>
      </w:pPr>
    </w:p>
    <w:p w:rsidR="00391AA1" w:rsidRPr="00D1017C" w:rsidRDefault="00391AA1" w:rsidP="00391AA1">
      <w:pPr>
        <w:spacing w:before="0" w:beforeAutospacing="0" w:after="0" w:afterAutospacing="0"/>
        <w:jc w:val="both"/>
        <w:rPr>
          <w:szCs w:val="28"/>
        </w:rPr>
      </w:pPr>
      <w:r w:rsidRPr="00D1017C">
        <w:rPr>
          <w:szCs w:val="28"/>
        </w:rPr>
        <w:t>Người lập:</w:t>
      </w:r>
      <w:r w:rsidRPr="00D1017C">
        <w:rPr>
          <w:szCs w:val="28"/>
        </w:rPr>
        <w:tab/>
      </w:r>
      <w:r w:rsidRPr="00D1017C">
        <w:rPr>
          <w:szCs w:val="28"/>
        </w:rPr>
        <w:tab/>
      </w:r>
      <w:r w:rsidR="00530300" w:rsidRPr="00D1017C">
        <w:rPr>
          <w:szCs w:val="28"/>
        </w:rPr>
        <w:t>Hoàng Trí Dũng</w:t>
      </w:r>
      <w:r w:rsidR="00530300" w:rsidRPr="00D1017C">
        <w:rPr>
          <w:szCs w:val="28"/>
        </w:rPr>
        <w:tab/>
      </w:r>
      <w:r w:rsidR="00530300" w:rsidRPr="00D1017C">
        <w:rPr>
          <w:szCs w:val="28"/>
        </w:rPr>
        <w:tab/>
      </w:r>
      <w:r w:rsidRPr="00D1017C">
        <w:rPr>
          <w:szCs w:val="28"/>
        </w:rPr>
        <w:t xml:space="preserve">Ngày </w:t>
      </w:r>
      <w:r w:rsidR="00530300" w:rsidRPr="00D1017C">
        <w:rPr>
          <w:szCs w:val="28"/>
        </w:rPr>
        <w:t>22/05/2016</w:t>
      </w:r>
    </w:p>
    <w:p w:rsidR="00391AA1" w:rsidRPr="00D1017C" w:rsidRDefault="00530300" w:rsidP="00391AA1">
      <w:pPr>
        <w:spacing w:before="0" w:beforeAutospacing="0" w:after="0" w:afterAutospacing="0"/>
        <w:jc w:val="both"/>
        <w:rPr>
          <w:szCs w:val="28"/>
        </w:rPr>
      </w:pP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>Nhóm trưởng</w:t>
      </w: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  <w:u w:val="single"/>
        </w:rPr>
      </w:pPr>
      <w:r w:rsidRPr="00D1017C">
        <w:rPr>
          <w:szCs w:val="28"/>
        </w:rPr>
        <w:t>Người xem xét:</w:t>
      </w:r>
      <w:r w:rsidRPr="00D1017C">
        <w:rPr>
          <w:szCs w:val="28"/>
        </w:rPr>
        <w:tab/>
        <w:t>[Họ và tên]</w:t>
      </w: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 xml:space="preserve">Ngày </w:t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>[Chức vụ]</w:t>
      </w: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  <w:u w:val="single"/>
        </w:rPr>
      </w:pPr>
      <w:r w:rsidRPr="00D1017C">
        <w:rPr>
          <w:szCs w:val="28"/>
        </w:rPr>
        <w:t>Người xem xét:</w:t>
      </w:r>
      <w:r w:rsidRPr="00D1017C">
        <w:rPr>
          <w:szCs w:val="28"/>
        </w:rPr>
        <w:tab/>
        <w:t>[Họ và tên]</w:t>
      </w: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 xml:space="preserve">Ngày </w:t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>[Chức vụ]</w:t>
      </w: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  <w:u w:val="single"/>
        </w:rPr>
      </w:pPr>
      <w:r w:rsidRPr="00D1017C">
        <w:rPr>
          <w:szCs w:val="28"/>
        </w:rPr>
        <w:t>Người xem xét:</w:t>
      </w:r>
      <w:r w:rsidRPr="00D1017C">
        <w:rPr>
          <w:szCs w:val="28"/>
        </w:rPr>
        <w:tab/>
        <w:t>[Họ</w:t>
      </w:r>
      <w:r w:rsidR="0093722C" w:rsidRPr="00D1017C">
        <w:rPr>
          <w:szCs w:val="28"/>
        </w:rPr>
        <w:t xml:space="preserve"> và tên</w:t>
      </w:r>
      <w:r w:rsidRPr="00D1017C">
        <w:rPr>
          <w:szCs w:val="28"/>
        </w:rPr>
        <w:t>]</w:t>
      </w: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 xml:space="preserve">Ngày </w:t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</w:p>
    <w:p w:rsidR="004B2586" w:rsidRPr="00D1017C" w:rsidRDefault="00271827" w:rsidP="004B2586">
      <w:pPr>
        <w:spacing w:before="0" w:beforeAutospacing="0" w:after="0" w:afterAutospacing="0"/>
        <w:jc w:val="both"/>
        <w:rPr>
          <w:szCs w:val="28"/>
        </w:rPr>
      </w:pP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>[Nhóm trưởng</w:t>
      </w:r>
      <w:r w:rsidR="004B2586" w:rsidRPr="00D1017C">
        <w:rPr>
          <w:szCs w:val="28"/>
        </w:rPr>
        <w:t>]</w:t>
      </w: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  <w:u w:val="single"/>
        </w:rPr>
      </w:pPr>
      <w:r w:rsidRPr="00D1017C">
        <w:rPr>
          <w:szCs w:val="28"/>
        </w:rPr>
        <w:t>Người phê duyệt:</w:t>
      </w:r>
      <w:r w:rsidRPr="00D1017C">
        <w:rPr>
          <w:szCs w:val="28"/>
        </w:rPr>
        <w:tab/>
        <w:t>[Họ và tên]</w:t>
      </w: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 xml:space="preserve">Ngày </w:t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  <w:r w:rsidRPr="00D1017C">
        <w:rPr>
          <w:szCs w:val="28"/>
          <w:u w:val="single"/>
        </w:rPr>
        <w:tab/>
      </w:r>
    </w:p>
    <w:p w:rsidR="004B2586" w:rsidRPr="00D1017C" w:rsidRDefault="004B2586" w:rsidP="004B2586">
      <w:pPr>
        <w:spacing w:before="0" w:beforeAutospacing="0" w:after="0" w:afterAutospacing="0"/>
        <w:jc w:val="both"/>
        <w:rPr>
          <w:szCs w:val="28"/>
        </w:rPr>
      </w:pPr>
      <w:r w:rsidRPr="00D1017C">
        <w:rPr>
          <w:szCs w:val="28"/>
        </w:rPr>
        <w:tab/>
      </w:r>
      <w:r w:rsidRPr="00D1017C">
        <w:rPr>
          <w:szCs w:val="28"/>
        </w:rPr>
        <w:tab/>
      </w:r>
      <w:r w:rsidRPr="00D1017C">
        <w:rPr>
          <w:szCs w:val="28"/>
        </w:rPr>
        <w:tab/>
        <w:t>[</w:t>
      </w:r>
      <w:r w:rsidR="0065416F" w:rsidRPr="00D1017C">
        <w:rPr>
          <w:szCs w:val="28"/>
        </w:rPr>
        <w:t>Giáo viên hướng dẫn</w:t>
      </w:r>
      <w:r w:rsidRPr="00D1017C">
        <w:rPr>
          <w:szCs w:val="28"/>
        </w:rPr>
        <w:t>]</w:t>
      </w:r>
    </w:p>
    <w:p w:rsidR="004B2586" w:rsidRPr="00D1017C" w:rsidRDefault="004B2586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A1533C" w:rsidRPr="00D1017C" w:rsidRDefault="00A1533C" w:rsidP="00391AA1">
      <w:pPr>
        <w:spacing w:before="0" w:beforeAutospacing="0" w:after="0" w:afterAutospacing="0"/>
        <w:jc w:val="both"/>
        <w:rPr>
          <w:szCs w:val="28"/>
        </w:rPr>
      </w:pPr>
    </w:p>
    <w:p w:rsidR="00F81991" w:rsidRPr="00D1017C" w:rsidRDefault="00F81991" w:rsidP="002923F1">
      <w:pPr>
        <w:pStyle w:val="TOC1"/>
        <w:rPr>
          <w:szCs w:val="28"/>
        </w:rPr>
      </w:pPr>
      <w:r w:rsidRPr="00D1017C">
        <w:rPr>
          <w:szCs w:val="28"/>
        </w:rPr>
        <w:t>MỤC LỤC</w:t>
      </w:r>
    </w:p>
    <w:p w:rsidR="000F28CA" w:rsidRPr="00D1017C" w:rsidRDefault="00730BF2" w:rsidP="000F28CA">
      <w:pPr>
        <w:pStyle w:val="TOC1"/>
        <w:spacing w:before="0" w:beforeAutospacing="0" w:after="0" w:afterAutospacing="0"/>
        <w:rPr>
          <w:b w:val="0"/>
          <w:bCs w:val="0"/>
          <w:caps w:val="0"/>
          <w:noProof/>
          <w:szCs w:val="28"/>
        </w:rPr>
      </w:pPr>
      <w:r w:rsidRPr="00D1017C">
        <w:rPr>
          <w:szCs w:val="28"/>
        </w:rPr>
        <w:fldChar w:fldCharType="begin"/>
      </w:r>
      <w:r w:rsidRPr="00D1017C">
        <w:rPr>
          <w:szCs w:val="28"/>
        </w:rPr>
        <w:instrText xml:space="preserve"> TOC \o "1-3" \h \z \u </w:instrText>
      </w:r>
      <w:r w:rsidRPr="00D1017C">
        <w:rPr>
          <w:szCs w:val="28"/>
        </w:rPr>
        <w:fldChar w:fldCharType="separate"/>
      </w:r>
      <w:hyperlink w:anchor="_Toc322290205" w:history="1">
        <w:r w:rsidR="000F28CA" w:rsidRPr="00D1017C">
          <w:rPr>
            <w:rStyle w:val="Hyperlink"/>
            <w:noProof/>
            <w:sz w:val="28"/>
            <w:szCs w:val="28"/>
          </w:rPr>
          <w:t>1. GIỚI THIỆU</w:t>
        </w:r>
        <w:r w:rsidR="000F28CA" w:rsidRPr="00D1017C">
          <w:rPr>
            <w:noProof/>
            <w:webHidden/>
            <w:szCs w:val="28"/>
          </w:rPr>
          <w:tab/>
        </w:r>
        <w:r w:rsidR="000F28CA" w:rsidRPr="00D1017C">
          <w:rPr>
            <w:noProof/>
            <w:webHidden/>
            <w:szCs w:val="28"/>
          </w:rPr>
          <w:fldChar w:fldCharType="begin"/>
        </w:r>
        <w:r w:rsidR="000F28CA" w:rsidRPr="00D1017C">
          <w:rPr>
            <w:noProof/>
            <w:webHidden/>
            <w:szCs w:val="28"/>
          </w:rPr>
          <w:instrText xml:space="preserve"> PAGEREF _Toc322290205 \h </w:instrText>
        </w:r>
        <w:r w:rsidR="000F28CA" w:rsidRPr="00D1017C">
          <w:rPr>
            <w:noProof/>
            <w:webHidden/>
            <w:szCs w:val="28"/>
          </w:rPr>
        </w:r>
        <w:r w:rsidR="000F28CA" w:rsidRPr="00D1017C">
          <w:rPr>
            <w:noProof/>
            <w:webHidden/>
            <w:szCs w:val="28"/>
          </w:rPr>
          <w:fldChar w:fldCharType="separate"/>
        </w:r>
        <w:r w:rsidR="000F28CA" w:rsidRPr="00D1017C">
          <w:rPr>
            <w:noProof/>
            <w:webHidden/>
            <w:szCs w:val="28"/>
          </w:rPr>
          <w:t>5</w:t>
        </w:r>
        <w:r w:rsidR="000F28CA" w:rsidRPr="00D1017C">
          <w:rPr>
            <w:noProof/>
            <w:webHidden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06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1.1. Mục đích tài liệu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06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07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1.2. Phạm vi tài liệu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07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08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1.3. Thuật ngữ và các từ viết tắt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08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09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1.4. Tài liệu tham khảo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09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10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1.5. Mô tả tài liệu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10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5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1"/>
        <w:spacing w:before="0" w:beforeAutospacing="0" w:after="0" w:afterAutospacing="0"/>
        <w:rPr>
          <w:b w:val="0"/>
          <w:bCs w:val="0"/>
          <w:caps w:val="0"/>
          <w:noProof/>
          <w:szCs w:val="28"/>
        </w:rPr>
      </w:pPr>
      <w:hyperlink w:anchor="_Toc322290211" w:history="1">
        <w:r w:rsidR="000F28CA" w:rsidRPr="00D1017C">
          <w:rPr>
            <w:rStyle w:val="Hyperlink"/>
            <w:noProof/>
            <w:sz w:val="28"/>
            <w:szCs w:val="28"/>
          </w:rPr>
          <w:t>2. TỔNG QUAN VỀ PHẦN MỀM</w:t>
        </w:r>
        <w:r w:rsidR="000F28CA" w:rsidRPr="00D1017C">
          <w:rPr>
            <w:noProof/>
            <w:webHidden/>
            <w:szCs w:val="28"/>
          </w:rPr>
          <w:tab/>
        </w:r>
        <w:r w:rsidR="000F28CA" w:rsidRPr="00D1017C">
          <w:rPr>
            <w:noProof/>
            <w:webHidden/>
            <w:szCs w:val="28"/>
          </w:rPr>
          <w:fldChar w:fldCharType="begin"/>
        </w:r>
        <w:r w:rsidR="000F28CA" w:rsidRPr="00D1017C">
          <w:rPr>
            <w:noProof/>
            <w:webHidden/>
            <w:szCs w:val="28"/>
          </w:rPr>
          <w:instrText xml:space="preserve"> PAGEREF _Toc322290211 \h </w:instrText>
        </w:r>
        <w:r w:rsidR="000F28CA" w:rsidRPr="00D1017C">
          <w:rPr>
            <w:noProof/>
            <w:webHidden/>
            <w:szCs w:val="28"/>
          </w:rPr>
        </w:r>
        <w:r w:rsidR="000F28CA" w:rsidRPr="00D1017C">
          <w:rPr>
            <w:noProof/>
            <w:webHidden/>
            <w:szCs w:val="28"/>
          </w:rPr>
          <w:fldChar w:fldCharType="separate"/>
        </w:r>
        <w:r w:rsidR="000F28CA" w:rsidRPr="00D1017C">
          <w:rPr>
            <w:noProof/>
            <w:webHidden/>
            <w:szCs w:val="28"/>
          </w:rPr>
          <w:t>6</w:t>
        </w:r>
        <w:r w:rsidR="000F28CA" w:rsidRPr="00D1017C">
          <w:rPr>
            <w:noProof/>
            <w:webHidden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1"/>
        <w:spacing w:before="0" w:beforeAutospacing="0" w:after="0" w:afterAutospacing="0"/>
        <w:rPr>
          <w:b w:val="0"/>
          <w:bCs w:val="0"/>
          <w:caps w:val="0"/>
          <w:noProof/>
          <w:szCs w:val="28"/>
        </w:rPr>
      </w:pPr>
      <w:hyperlink w:anchor="_Toc322290212" w:history="1">
        <w:r w:rsidR="000F28CA" w:rsidRPr="00D1017C">
          <w:rPr>
            <w:rStyle w:val="Hyperlink"/>
            <w:noProof/>
            <w:sz w:val="28"/>
            <w:szCs w:val="28"/>
          </w:rPr>
          <w:t>3. THIẾT KẾ KIẾN TRÚC PHẦN MỀM</w:t>
        </w:r>
        <w:r w:rsidR="000F28CA" w:rsidRPr="00D1017C">
          <w:rPr>
            <w:noProof/>
            <w:webHidden/>
            <w:szCs w:val="28"/>
          </w:rPr>
          <w:tab/>
        </w:r>
        <w:r w:rsidR="000F28CA" w:rsidRPr="00D1017C">
          <w:rPr>
            <w:noProof/>
            <w:webHidden/>
            <w:szCs w:val="28"/>
          </w:rPr>
          <w:fldChar w:fldCharType="begin"/>
        </w:r>
        <w:r w:rsidR="000F28CA" w:rsidRPr="00D1017C">
          <w:rPr>
            <w:noProof/>
            <w:webHidden/>
            <w:szCs w:val="28"/>
          </w:rPr>
          <w:instrText xml:space="preserve"> PAGEREF _Toc322290212 \h </w:instrText>
        </w:r>
        <w:r w:rsidR="000F28CA" w:rsidRPr="00D1017C">
          <w:rPr>
            <w:noProof/>
            <w:webHidden/>
            <w:szCs w:val="28"/>
          </w:rPr>
        </w:r>
        <w:r w:rsidR="000F28CA" w:rsidRPr="00D1017C">
          <w:rPr>
            <w:noProof/>
            <w:webHidden/>
            <w:szCs w:val="28"/>
          </w:rPr>
          <w:fldChar w:fldCharType="separate"/>
        </w:r>
        <w:r w:rsidR="000F28CA" w:rsidRPr="00D1017C">
          <w:rPr>
            <w:noProof/>
            <w:webHidden/>
            <w:szCs w:val="28"/>
          </w:rPr>
          <w:t>7</w:t>
        </w:r>
        <w:r w:rsidR="000F28CA" w:rsidRPr="00D1017C">
          <w:rPr>
            <w:noProof/>
            <w:webHidden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13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3.1. Mô hình kiến trúc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13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14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3.2. Mô tả kiến trúc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14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1"/>
        <w:spacing w:before="0" w:beforeAutospacing="0" w:after="0" w:afterAutospacing="0"/>
        <w:rPr>
          <w:b w:val="0"/>
          <w:bCs w:val="0"/>
          <w:caps w:val="0"/>
          <w:noProof/>
          <w:szCs w:val="28"/>
        </w:rPr>
      </w:pPr>
      <w:hyperlink w:anchor="_Toc322290215" w:history="1">
        <w:r w:rsidR="000F28CA" w:rsidRPr="00D1017C">
          <w:rPr>
            <w:rStyle w:val="Hyperlink"/>
            <w:noProof/>
            <w:sz w:val="28"/>
            <w:szCs w:val="28"/>
          </w:rPr>
          <w:t>4. THIẾT KẾ DỮ LIỆU</w:t>
        </w:r>
        <w:r w:rsidR="000F28CA" w:rsidRPr="00D1017C">
          <w:rPr>
            <w:noProof/>
            <w:webHidden/>
            <w:szCs w:val="28"/>
          </w:rPr>
          <w:tab/>
        </w:r>
        <w:r w:rsidR="000F28CA" w:rsidRPr="00D1017C">
          <w:rPr>
            <w:noProof/>
            <w:webHidden/>
            <w:szCs w:val="28"/>
          </w:rPr>
          <w:fldChar w:fldCharType="begin"/>
        </w:r>
        <w:r w:rsidR="000F28CA" w:rsidRPr="00D1017C">
          <w:rPr>
            <w:noProof/>
            <w:webHidden/>
            <w:szCs w:val="28"/>
          </w:rPr>
          <w:instrText xml:space="preserve"> PAGEREF _Toc322290215 \h </w:instrText>
        </w:r>
        <w:r w:rsidR="000F28CA" w:rsidRPr="00D1017C">
          <w:rPr>
            <w:noProof/>
            <w:webHidden/>
            <w:szCs w:val="28"/>
          </w:rPr>
        </w:r>
        <w:r w:rsidR="000F28CA" w:rsidRPr="00D1017C">
          <w:rPr>
            <w:noProof/>
            <w:webHidden/>
            <w:szCs w:val="28"/>
          </w:rPr>
          <w:fldChar w:fldCharType="separate"/>
        </w:r>
        <w:r w:rsidR="000F28CA" w:rsidRPr="00D1017C">
          <w:rPr>
            <w:noProof/>
            <w:webHidden/>
            <w:szCs w:val="28"/>
          </w:rPr>
          <w:t>8</w:t>
        </w:r>
        <w:r w:rsidR="000F28CA" w:rsidRPr="00D1017C">
          <w:rPr>
            <w:noProof/>
            <w:webHidden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16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4.1. Mô tả dữ liệu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16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17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4.2. Từ điển dữ liệu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17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8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1"/>
        <w:spacing w:before="0" w:beforeAutospacing="0" w:after="0" w:afterAutospacing="0"/>
        <w:rPr>
          <w:b w:val="0"/>
          <w:bCs w:val="0"/>
          <w:caps w:val="0"/>
          <w:noProof/>
          <w:szCs w:val="28"/>
        </w:rPr>
      </w:pPr>
      <w:hyperlink w:anchor="_Toc322290218" w:history="1">
        <w:r w:rsidR="000F28CA" w:rsidRPr="00D1017C">
          <w:rPr>
            <w:rStyle w:val="Hyperlink"/>
            <w:noProof/>
            <w:sz w:val="28"/>
            <w:szCs w:val="28"/>
          </w:rPr>
          <w:t>5. THIẾT KẾ CÁC THÀNH PHẦN (PHÂN HỆ)</w:t>
        </w:r>
        <w:r w:rsidR="000F28CA" w:rsidRPr="00D1017C">
          <w:rPr>
            <w:noProof/>
            <w:webHidden/>
            <w:szCs w:val="28"/>
          </w:rPr>
          <w:tab/>
        </w:r>
        <w:r w:rsidR="000F28CA" w:rsidRPr="00D1017C">
          <w:rPr>
            <w:noProof/>
            <w:webHidden/>
            <w:szCs w:val="28"/>
          </w:rPr>
          <w:fldChar w:fldCharType="begin"/>
        </w:r>
        <w:r w:rsidR="000F28CA" w:rsidRPr="00D1017C">
          <w:rPr>
            <w:noProof/>
            <w:webHidden/>
            <w:szCs w:val="28"/>
          </w:rPr>
          <w:instrText xml:space="preserve"> PAGEREF _Toc322290218 \h </w:instrText>
        </w:r>
        <w:r w:rsidR="000F28CA" w:rsidRPr="00D1017C">
          <w:rPr>
            <w:noProof/>
            <w:webHidden/>
            <w:szCs w:val="28"/>
          </w:rPr>
        </w:r>
        <w:r w:rsidR="000F28CA" w:rsidRPr="00D1017C">
          <w:rPr>
            <w:noProof/>
            <w:webHidden/>
            <w:szCs w:val="28"/>
          </w:rPr>
          <w:fldChar w:fldCharType="separate"/>
        </w:r>
        <w:r w:rsidR="000F28CA" w:rsidRPr="00D1017C">
          <w:rPr>
            <w:noProof/>
            <w:webHidden/>
            <w:szCs w:val="28"/>
          </w:rPr>
          <w:t>9</w:t>
        </w:r>
        <w:r w:rsidR="000F28CA" w:rsidRPr="00D1017C">
          <w:rPr>
            <w:noProof/>
            <w:webHidden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19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5.1. Thành phần 1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19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20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5.2. Thành phần 2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20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21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…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21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22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5.n. Thành phần n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22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23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6. THIẾT KẾ GIAO DIỆN NGƯỜI SỬ DỤNG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23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24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6.1. Mô tả tổng quan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24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25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6.2. Hình ảnh giao diện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25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2"/>
        <w:tabs>
          <w:tab w:val="right" w:pos="9962"/>
        </w:tabs>
        <w:spacing w:before="0" w:beforeAutospacing="0" w:afterAutospacing="0"/>
        <w:rPr>
          <w:rFonts w:ascii="Times New Roman" w:hAnsi="Times New Roman"/>
          <w:b w:val="0"/>
          <w:bCs w:val="0"/>
          <w:noProof/>
          <w:sz w:val="28"/>
          <w:szCs w:val="28"/>
        </w:rPr>
      </w:pPr>
      <w:hyperlink w:anchor="_Toc322290226" w:history="1">
        <w:r w:rsidR="000F28CA" w:rsidRPr="00D1017C">
          <w:rPr>
            <w:rStyle w:val="Hyperlink"/>
            <w:rFonts w:ascii="Times New Roman" w:hAnsi="Times New Roman"/>
            <w:noProof/>
            <w:sz w:val="28"/>
            <w:szCs w:val="28"/>
          </w:rPr>
          <w:t>6.3. Các đối tượng giao diện và hoạt động đi kèm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322290226 \h </w:instrTex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t>9</w:t>
        </w:r>
        <w:r w:rsidR="000F28CA" w:rsidRPr="00D1017C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F28CA" w:rsidRPr="00D1017C" w:rsidRDefault="0011412A" w:rsidP="000F28CA">
      <w:pPr>
        <w:pStyle w:val="TOC1"/>
        <w:spacing w:before="0" w:beforeAutospacing="0" w:after="0" w:afterAutospacing="0"/>
        <w:rPr>
          <w:b w:val="0"/>
          <w:bCs w:val="0"/>
          <w:caps w:val="0"/>
          <w:noProof/>
          <w:szCs w:val="28"/>
        </w:rPr>
      </w:pPr>
      <w:hyperlink w:anchor="_Toc322290227" w:history="1">
        <w:r w:rsidR="000F28CA" w:rsidRPr="00D1017C">
          <w:rPr>
            <w:rStyle w:val="Hyperlink"/>
            <w:noProof/>
            <w:sz w:val="28"/>
            <w:szCs w:val="28"/>
          </w:rPr>
          <w:t>7. PHỤ LỤC</w:t>
        </w:r>
        <w:r w:rsidR="000F28CA" w:rsidRPr="00D1017C">
          <w:rPr>
            <w:noProof/>
            <w:webHidden/>
            <w:szCs w:val="28"/>
          </w:rPr>
          <w:tab/>
        </w:r>
        <w:r w:rsidR="000F28CA" w:rsidRPr="00D1017C">
          <w:rPr>
            <w:noProof/>
            <w:webHidden/>
            <w:szCs w:val="28"/>
          </w:rPr>
          <w:fldChar w:fldCharType="begin"/>
        </w:r>
        <w:r w:rsidR="000F28CA" w:rsidRPr="00D1017C">
          <w:rPr>
            <w:noProof/>
            <w:webHidden/>
            <w:szCs w:val="28"/>
          </w:rPr>
          <w:instrText xml:space="preserve"> PAGEREF _Toc322290227 \h </w:instrText>
        </w:r>
        <w:r w:rsidR="000F28CA" w:rsidRPr="00D1017C">
          <w:rPr>
            <w:noProof/>
            <w:webHidden/>
            <w:szCs w:val="28"/>
          </w:rPr>
        </w:r>
        <w:r w:rsidR="000F28CA" w:rsidRPr="00D1017C">
          <w:rPr>
            <w:noProof/>
            <w:webHidden/>
            <w:szCs w:val="28"/>
          </w:rPr>
          <w:fldChar w:fldCharType="separate"/>
        </w:r>
        <w:r w:rsidR="000F28CA" w:rsidRPr="00D1017C">
          <w:rPr>
            <w:noProof/>
            <w:webHidden/>
            <w:szCs w:val="28"/>
          </w:rPr>
          <w:t>10</w:t>
        </w:r>
        <w:r w:rsidR="000F28CA" w:rsidRPr="00D1017C">
          <w:rPr>
            <w:noProof/>
            <w:webHidden/>
            <w:szCs w:val="28"/>
          </w:rPr>
          <w:fldChar w:fldCharType="end"/>
        </w:r>
      </w:hyperlink>
    </w:p>
    <w:p w:rsidR="005672BF" w:rsidRPr="00D1017C" w:rsidRDefault="00730BF2" w:rsidP="003E0889">
      <w:pPr>
        <w:pStyle w:val="Heading1"/>
        <w:rPr>
          <w:szCs w:val="28"/>
        </w:rPr>
      </w:pPr>
      <w:r w:rsidRPr="00D1017C">
        <w:rPr>
          <w:szCs w:val="28"/>
        </w:rPr>
        <w:lastRenderedPageBreak/>
        <w:fldChar w:fldCharType="end"/>
      </w:r>
    </w:p>
    <w:p w:rsidR="00A1533C" w:rsidRPr="00D1017C" w:rsidRDefault="00A1533C" w:rsidP="003E0889">
      <w:pPr>
        <w:pStyle w:val="Heading1"/>
        <w:rPr>
          <w:szCs w:val="28"/>
        </w:rPr>
      </w:pPr>
      <w:bookmarkStart w:id="0" w:name="_Toc322290205"/>
      <w:r w:rsidRPr="00D1017C">
        <w:rPr>
          <w:szCs w:val="28"/>
        </w:rPr>
        <w:lastRenderedPageBreak/>
        <w:t>1. GIỚI THIỆU</w:t>
      </w:r>
      <w:bookmarkEnd w:id="0"/>
    </w:p>
    <w:p w:rsidR="00A1533C" w:rsidRPr="00D1017C" w:rsidRDefault="00A1533C" w:rsidP="00264FEB">
      <w:pPr>
        <w:pStyle w:val="Heading2"/>
      </w:pPr>
      <w:bookmarkStart w:id="1" w:name="_Toc322290206"/>
      <w:r w:rsidRPr="00D1017C">
        <w:t>1.1. Mục đích tài liệu</w:t>
      </w:r>
      <w:bookmarkEnd w:id="1"/>
    </w:p>
    <w:p w:rsidR="000D3BC3" w:rsidRPr="00D1017C" w:rsidRDefault="004316D7" w:rsidP="00FE47EE">
      <w:pPr>
        <w:rPr>
          <w:szCs w:val="28"/>
        </w:rPr>
      </w:pPr>
      <w:r w:rsidRPr="00D1017C">
        <w:rPr>
          <w:szCs w:val="28"/>
        </w:rPr>
        <w:t>Đây là tài liệu mô tả chi tiết về thiết kế phần mềm</w:t>
      </w:r>
      <w:r w:rsidR="007A743F" w:rsidRPr="00D1017C">
        <w:rPr>
          <w:szCs w:val="28"/>
        </w:rPr>
        <w:t>.</w:t>
      </w:r>
    </w:p>
    <w:p w:rsidR="00A1533C" w:rsidRPr="00D1017C" w:rsidRDefault="00A1533C" w:rsidP="00264FEB">
      <w:pPr>
        <w:pStyle w:val="Heading2"/>
      </w:pPr>
      <w:bookmarkStart w:id="2" w:name="_Toc322290207"/>
      <w:r w:rsidRPr="00D1017C">
        <w:t>1.2. Phạm vi tài liệu</w:t>
      </w:r>
      <w:bookmarkEnd w:id="2"/>
    </w:p>
    <w:p w:rsidR="00C6738C" w:rsidRPr="00D1017C" w:rsidRDefault="00C6738C" w:rsidP="00C6738C">
      <w:pPr>
        <w:spacing w:before="0" w:beforeAutospacing="0" w:after="0" w:afterAutospacing="0"/>
        <w:rPr>
          <w:szCs w:val="28"/>
        </w:rPr>
      </w:pPr>
      <w:r w:rsidRPr="00D1017C">
        <w:rPr>
          <w:szCs w:val="28"/>
        </w:rPr>
        <w:t>- Là cơ sở giao tiếp của các thành viên phát triển.</w:t>
      </w:r>
    </w:p>
    <w:p w:rsidR="000D3BC3" w:rsidRPr="00D1017C" w:rsidRDefault="00C6738C" w:rsidP="008C4782">
      <w:pPr>
        <w:spacing w:before="0" w:beforeAutospacing="0" w:after="0" w:afterAutospacing="0"/>
        <w:rPr>
          <w:szCs w:val="28"/>
        </w:rPr>
      </w:pPr>
      <w:r w:rsidRPr="00D1017C">
        <w:rPr>
          <w:szCs w:val="28"/>
        </w:rPr>
        <w:t>- Là căn cứ để kiểm thử, vận hành, bảo trì…</w:t>
      </w:r>
    </w:p>
    <w:p w:rsidR="00A1533C" w:rsidRPr="00D1017C" w:rsidRDefault="00A1533C" w:rsidP="00264FEB">
      <w:pPr>
        <w:pStyle w:val="Heading2"/>
      </w:pPr>
      <w:bookmarkStart w:id="3" w:name="_Toc322290208"/>
      <w:r w:rsidRPr="00D1017C">
        <w:t>1.3. Thuật ngữ và các từ viết tắt</w:t>
      </w:r>
      <w:bookmarkEnd w:id="3"/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537"/>
        <w:gridCol w:w="4301"/>
        <w:gridCol w:w="3307"/>
      </w:tblGrid>
      <w:tr w:rsidR="00BE3567" w:rsidRPr="00D1017C" w:rsidTr="00316105">
        <w:trPr>
          <w:tblHeader/>
        </w:trPr>
        <w:tc>
          <w:tcPr>
            <w:tcW w:w="1537" w:type="dxa"/>
          </w:tcPr>
          <w:p w:rsidR="00BE3567" w:rsidRPr="00D1017C" w:rsidRDefault="00BE3567" w:rsidP="00BE3567">
            <w:pPr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Thuật ngữ</w:t>
            </w:r>
          </w:p>
        </w:tc>
        <w:tc>
          <w:tcPr>
            <w:tcW w:w="4301" w:type="dxa"/>
          </w:tcPr>
          <w:p w:rsidR="00BE3567" w:rsidRPr="00D1017C" w:rsidRDefault="00A852CF" w:rsidP="00BE3567">
            <w:pPr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Định nghĩa</w:t>
            </w:r>
          </w:p>
        </w:tc>
        <w:tc>
          <w:tcPr>
            <w:tcW w:w="3307" w:type="dxa"/>
          </w:tcPr>
          <w:p w:rsidR="00BE3567" w:rsidRPr="00D1017C" w:rsidRDefault="00A852CF" w:rsidP="00BE3567">
            <w:pPr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Giải thích</w:t>
            </w:r>
          </w:p>
        </w:tc>
      </w:tr>
      <w:tr w:rsidR="00BE3567" w:rsidRPr="00D1017C" w:rsidTr="00316105">
        <w:tc>
          <w:tcPr>
            <w:tcW w:w="1537" w:type="dxa"/>
          </w:tcPr>
          <w:p w:rsidR="00BE3567" w:rsidRPr="00D1017C" w:rsidRDefault="003741F8" w:rsidP="00BE3567">
            <w:pPr>
              <w:ind w:firstLine="0"/>
              <w:jc w:val="both"/>
              <w:rPr>
                <w:szCs w:val="28"/>
              </w:rPr>
            </w:pPr>
            <w:r w:rsidRPr="00D1017C">
              <w:rPr>
                <w:szCs w:val="28"/>
              </w:rPr>
              <w:t>MS</w:t>
            </w:r>
          </w:p>
        </w:tc>
        <w:tc>
          <w:tcPr>
            <w:tcW w:w="4301" w:type="dxa"/>
          </w:tcPr>
          <w:p w:rsidR="00BE3567" w:rsidRPr="00D1017C" w:rsidRDefault="003741F8" w:rsidP="00BE3567">
            <w:pPr>
              <w:ind w:firstLine="0"/>
              <w:jc w:val="both"/>
              <w:rPr>
                <w:szCs w:val="28"/>
              </w:rPr>
            </w:pPr>
            <w:r w:rsidRPr="00D1017C">
              <w:rPr>
                <w:szCs w:val="28"/>
              </w:rPr>
              <w:t>Microsoft</w:t>
            </w:r>
          </w:p>
        </w:tc>
        <w:tc>
          <w:tcPr>
            <w:tcW w:w="3307" w:type="dxa"/>
          </w:tcPr>
          <w:p w:rsidR="00BE3567" w:rsidRPr="00D1017C" w:rsidRDefault="00BE3567" w:rsidP="00BE3567">
            <w:pPr>
              <w:ind w:firstLine="0"/>
              <w:jc w:val="both"/>
              <w:rPr>
                <w:szCs w:val="28"/>
              </w:rPr>
            </w:pPr>
          </w:p>
        </w:tc>
      </w:tr>
      <w:tr w:rsidR="00BE3567" w:rsidRPr="00D1017C" w:rsidTr="00316105">
        <w:tc>
          <w:tcPr>
            <w:tcW w:w="1537" w:type="dxa"/>
          </w:tcPr>
          <w:p w:rsidR="00BE3567" w:rsidRPr="00D1017C" w:rsidRDefault="00BE3567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4301" w:type="dxa"/>
          </w:tcPr>
          <w:p w:rsidR="00BE3567" w:rsidRPr="00D1017C" w:rsidRDefault="00BE3567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3307" w:type="dxa"/>
          </w:tcPr>
          <w:p w:rsidR="00BE3567" w:rsidRPr="00D1017C" w:rsidRDefault="00BE3567" w:rsidP="00BE3567">
            <w:pPr>
              <w:ind w:firstLine="0"/>
              <w:jc w:val="both"/>
              <w:rPr>
                <w:szCs w:val="28"/>
              </w:rPr>
            </w:pPr>
          </w:p>
        </w:tc>
      </w:tr>
      <w:tr w:rsidR="00A852CF" w:rsidRPr="00D1017C" w:rsidTr="00316105">
        <w:tc>
          <w:tcPr>
            <w:tcW w:w="1537" w:type="dxa"/>
          </w:tcPr>
          <w:p w:rsidR="00A852CF" w:rsidRPr="00D1017C" w:rsidRDefault="00A852CF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4301" w:type="dxa"/>
          </w:tcPr>
          <w:p w:rsidR="00A852CF" w:rsidRPr="00D1017C" w:rsidRDefault="00A852CF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3307" w:type="dxa"/>
          </w:tcPr>
          <w:p w:rsidR="00A852CF" w:rsidRPr="00D1017C" w:rsidRDefault="00A852CF" w:rsidP="00BE3567">
            <w:pPr>
              <w:ind w:firstLine="0"/>
              <w:jc w:val="both"/>
              <w:rPr>
                <w:szCs w:val="28"/>
              </w:rPr>
            </w:pPr>
          </w:p>
        </w:tc>
      </w:tr>
      <w:tr w:rsidR="00983100" w:rsidRPr="00D1017C" w:rsidTr="00316105">
        <w:tc>
          <w:tcPr>
            <w:tcW w:w="1537" w:type="dxa"/>
          </w:tcPr>
          <w:p w:rsidR="00983100" w:rsidRPr="00D1017C" w:rsidRDefault="00983100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4301" w:type="dxa"/>
          </w:tcPr>
          <w:p w:rsidR="00983100" w:rsidRPr="00D1017C" w:rsidRDefault="00983100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3307" w:type="dxa"/>
          </w:tcPr>
          <w:p w:rsidR="00983100" w:rsidRPr="00D1017C" w:rsidRDefault="00983100" w:rsidP="00BE3567">
            <w:pPr>
              <w:ind w:firstLine="0"/>
              <w:jc w:val="both"/>
              <w:rPr>
                <w:szCs w:val="28"/>
              </w:rPr>
            </w:pPr>
          </w:p>
        </w:tc>
      </w:tr>
      <w:tr w:rsidR="00983100" w:rsidRPr="00D1017C" w:rsidTr="00316105">
        <w:tc>
          <w:tcPr>
            <w:tcW w:w="1537" w:type="dxa"/>
          </w:tcPr>
          <w:p w:rsidR="00983100" w:rsidRPr="00D1017C" w:rsidRDefault="00983100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4301" w:type="dxa"/>
          </w:tcPr>
          <w:p w:rsidR="00983100" w:rsidRPr="00D1017C" w:rsidRDefault="00983100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3307" w:type="dxa"/>
          </w:tcPr>
          <w:p w:rsidR="00983100" w:rsidRPr="00D1017C" w:rsidRDefault="00983100" w:rsidP="00BE3567">
            <w:pPr>
              <w:ind w:firstLine="0"/>
              <w:jc w:val="both"/>
              <w:rPr>
                <w:szCs w:val="28"/>
              </w:rPr>
            </w:pPr>
          </w:p>
        </w:tc>
      </w:tr>
      <w:tr w:rsidR="003B39CB" w:rsidRPr="00D1017C" w:rsidTr="00316105">
        <w:tc>
          <w:tcPr>
            <w:tcW w:w="1537" w:type="dxa"/>
          </w:tcPr>
          <w:p w:rsidR="003B39CB" w:rsidRPr="00D1017C" w:rsidRDefault="003B39CB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4301" w:type="dxa"/>
          </w:tcPr>
          <w:p w:rsidR="003B39CB" w:rsidRPr="00D1017C" w:rsidRDefault="003B39CB" w:rsidP="00BE3567">
            <w:pPr>
              <w:ind w:firstLine="0"/>
              <w:jc w:val="both"/>
              <w:rPr>
                <w:szCs w:val="28"/>
              </w:rPr>
            </w:pPr>
          </w:p>
        </w:tc>
        <w:tc>
          <w:tcPr>
            <w:tcW w:w="3307" w:type="dxa"/>
          </w:tcPr>
          <w:p w:rsidR="003B39CB" w:rsidRPr="00D1017C" w:rsidRDefault="003B39CB" w:rsidP="00BE3567">
            <w:pPr>
              <w:ind w:firstLine="0"/>
              <w:jc w:val="both"/>
              <w:rPr>
                <w:szCs w:val="28"/>
              </w:rPr>
            </w:pPr>
          </w:p>
        </w:tc>
      </w:tr>
    </w:tbl>
    <w:p w:rsidR="00A1533C" w:rsidRPr="00D1017C" w:rsidRDefault="00A1533C" w:rsidP="00264FEB">
      <w:pPr>
        <w:pStyle w:val="Heading2"/>
      </w:pPr>
      <w:bookmarkStart w:id="4" w:name="_Toc322290209"/>
      <w:r w:rsidRPr="00D1017C">
        <w:t>1.4. Tài liệu tham khảo</w:t>
      </w:r>
      <w:bookmarkEnd w:id="4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46"/>
        <w:gridCol w:w="2381"/>
        <w:gridCol w:w="4782"/>
        <w:gridCol w:w="2053"/>
      </w:tblGrid>
      <w:tr w:rsidR="00316105" w:rsidRPr="00D1017C" w:rsidTr="004E4228">
        <w:trPr>
          <w:jc w:val="center"/>
        </w:trPr>
        <w:tc>
          <w:tcPr>
            <w:tcW w:w="670" w:type="dxa"/>
            <w:shd w:val="clear" w:color="auto" w:fill="D9D9D9" w:themeFill="background1" w:themeFillShade="D9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STT</w:t>
            </w:r>
          </w:p>
        </w:tc>
        <w:tc>
          <w:tcPr>
            <w:tcW w:w="2418" w:type="dxa"/>
            <w:shd w:val="clear" w:color="auto" w:fill="D9D9D9" w:themeFill="background1" w:themeFillShade="D9"/>
            <w:vAlign w:val="center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Tên tài liệu</w:t>
            </w:r>
          </w:p>
        </w:tc>
        <w:tc>
          <w:tcPr>
            <w:tcW w:w="4860" w:type="dxa"/>
            <w:shd w:val="clear" w:color="auto" w:fill="D9D9D9" w:themeFill="background1" w:themeFillShade="D9"/>
            <w:vAlign w:val="center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Nguồn</w:t>
            </w:r>
          </w:p>
        </w:tc>
        <w:tc>
          <w:tcPr>
            <w:tcW w:w="2080" w:type="dxa"/>
            <w:shd w:val="clear" w:color="auto" w:fill="D9D9D9" w:themeFill="background1" w:themeFillShade="D9"/>
            <w:vAlign w:val="center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center"/>
              <w:rPr>
                <w:b/>
                <w:szCs w:val="28"/>
              </w:rPr>
            </w:pPr>
            <w:r w:rsidRPr="00D1017C">
              <w:rPr>
                <w:b/>
                <w:szCs w:val="28"/>
              </w:rPr>
              <w:t>Ngày phát hành</w:t>
            </w:r>
          </w:p>
        </w:tc>
      </w:tr>
      <w:tr w:rsidR="00316105" w:rsidRPr="00D1017C" w:rsidTr="004E4228">
        <w:trPr>
          <w:jc w:val="center"/>
        </w:trPr>
        <w:tc>
          <w:tcPr>
            <w:tcW w:w="670" w:type="dxa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center"/>
              <w:rPr>
                <w:szCs w:val="28"/>
              </w:rPr>
            </w:pPr>
            <w:r w:rsidRPr="00D1017C">
              <w:rPr>
                <w:szCs w:val="28"/>
              </w:rPr>
              <w:t>1</w:t>
            </w:r>
          </w:p>
        </w:tc>
        <w:tc>
          <w:tcPr>
            <w:tcW w:w="2418" w:type="dxa"/>
            <w:shd w:val="clear" w:color="auto" w:fill="auto"/>
            <w:vAlign w:val="center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both"/>
              <w:rPr>
                <w:szCs w:val="28"/>
              </w:rPr>
            </w:pPr>
            <w:r w:rsidRPr="00D1017C">
              <w:rPr>
                <w:szCs w:val="28"/>
              </w:rPr>
              <w:t>Tài liệu đặc tả yêu cầu</w:t>
            </w:r>
          </w:p>
        </w:tc>
        <w:tc>
          <w:tcPr>
            <w:tcW w:w="4860" w:type="dxa"/>
            <w:shd w:val="clear" w:color="auto" w:fill="auto"/>
            <w:vAlign w:val="center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both"/>
              <w:rPr>
                <w:szCs w:val="28"/>
              </w:rPr>
            </w:pPr>
            <w:r w:rsidRPr="00D1017C">
              <w:rPr>
                <w:szCs w:val="28"/>
              </w:rPr>
              <w:t>03 Tài liệu đặc tả yêu cầu.docx</w:t>
            </w:r>
          </w:p>
        </w:tc>
        <w:tc>
          <w:tcPr>
            <w:tcW w:w="2080" w:type="dxa"/>
            <w:shd w:val="clear" w:color="auto" w:fill="auto"/>
            <w:vAlign w:val="center"/>
          </w:tcPr>
          <w:p w:rsidR="00316105" w:rsidRPr="00D1017C" w:rsidRDefault="00316105" w:rsidP="004E4228">
            <w:pPr>
              <w:spacing w:before="120" w:beforeAutospacing="0" w:after="0" w:afterAutospacing="0"/>
              <w:ind w:firstLine="0"/>
              <w:jc w:val="both"/>
              <w:rPr>
                <w:szCs w:val="28"/>
              </w:rPr>
            </w:pPr>
          </w:p>
        </w:tc>
      </w:tr>
    </w:tbl>
    <w:p w:rsidR="00A1533C" w:rsidRPr="00D1017C" w:rsidRDefault="00A1533C" w:rsidP="00264FEB">
      <w:pPr>
        <w:pStyle w:val="Heading2"/>
      </w:pPr>
      <w:bookmarkStart w:id="5" w:name="_Toc322290210"/>
      <w:r w:rsidRPr="00D1017C">
        <w:t>1.5. Mô tả tài liệu</w:t>
      </w:r>
      <w:bookmarkEnd w:id="5"/>
    </w:p>
    <w:p w:rsidR="00B556B7" w:rsidRPr="00D1017C" w:rsidRDefault="00B556B7" w:rsidP="00B556B7">
      <w:pPr>
        <w:pStyle w:val="ListParagraph"/>
        <w:ind w:left="0"/>
        <w:rPr>
          <w:szCs w:val="28"/>
          <w:lang w:val="en-US"/>
        </w:rPr>
      </w:pPr>
      <w:bookmarkStart w:id="6" w:name="_Toc322290211"/>
      <w:r w:rsidRPr="00D1017C">
        <w:rPr>
          <w:szCs w:val="28"/>
          <w:lang w:val="en-US"/>
        </w:rPr>
        <w:t xml:space="preserve">Cấu trúc của tài liệu gồm </w:t>
      </w:r>
      <w:r w:rsidR="00975F57" w:rsidRPr="00D1017C">
        <w:rPr>
          <w:szCs w:val="28"/>
          <w:lang w:val="en-US"/>
        </w:rPr>
        <w:t>6</w:t>
      </w:r>
      <w:r w:rsidRPr="00D1017C">
        <w:rPr>
          <w:szCs w:val="28"/>
          <w:lang w:val="en-US"/>
        </w:rPr>
        <w:t xml:space="preserve"> phần:</w:t>
      </w:r>
    </w:p>
    <w:p w:rsidR="00B556B7" w:rsidRPr="00D1017C" w:rsidRDefault="00B556B7" w:rsidP="00B556B7">
      <w:pPr>
        <w:pStyle w:val="NormalWeb"/>
        <w:numPr>
          <w:ilvl w:val="0"/>
          <w:numId w:val="1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rFonts w:ascii="Verdana" w:hAnsi="Verdana"/>
          <w:sz w:val="28"/>
          <w:szCs w:val="28"/>
        </w:rPr>
      </w:pPr>
      <w:r w:rsidRPr="00D1017C">
        <w:rPr>
          <w:b/>
          <w:bCs/>
          <w:sz w:val="28"/>
          <w:szCs w:val="28"/>
        </w:rPr>
        <w:t>Phần 1</w:t>
      </w:r>
      <w:r w:rsidRPr="00D1017C">
        <w:rPr>
          <w:sz w:val="28"/>
          <w:szCs w:val="28"/>
        </w:rPr>
        <w:t xml:space="preserve"> </w:t>
      </w:r>
      <w:r w:rsidRPr="00D1017C">
        <w:rPr>
          <w:b/>
          <w:sz w:val="28"/>
          <w:szCs w:val="28"/>
        </w:rPr>
        <w:t>- Giới thiệu</w:t>
      </w:r>
      <w:r w:rsidRPr="00D1017C">
        <w:rPr>
          <w:sz w:val="28"/>
          <w:szCs w:val="28"/>
        </w:rPr>
        <w:t>: giới thiệu chung về tài liệu, giúp người đọc hình dung được nội dung, mục đích và bố cục chung của tài liệu.</w:t>
      </w:r>
    </w:p>
    <w:p w:rsidR="00B556B7" w:rsidRPr="00D1017C" w:rsidRDefault="00B556B7" w:rsidP="00B556B7">
      <w:pPr>
        <w:pStyle w:val="NormalWeb"/>
        <w:numPr>
          <w:ilvl w:val="0"/>
          <w:numId w:val="1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rFonts w:ascii="Verdana" w:hAnsi="Verdana"/>
          <w:sz w:val="28"/>
          <w:szCs w:val="28"/>
        </w:rPr>
      </w:pPr>
      <w:r w:rsidRPr="00D1017C">
        <w:rPr>
          <w:b/>
          <w:bCs/>
          <w:sz w:val="28"/>
          <w:szCs w:val="28"/>
        </w:rPr>
        <w:t>Phần 2</w:t>
      </w:r>
      <w:r w:rsidRPr="00D1017C">
        <w:rPr>
          <w:sz w:val="28"/>
          <w:szCs w:val="28"/>
        </w:rPr>
        <w:t xml:space="preserve"> </w:t>
      </w:r>
      <w:r w:rsidRPr="00D1017C">
        <w:rPr>
          <w:b/>
          <w:sz w:val="28"/>
          <w:szCs w:val="28"/>
        </w:rPr>
        <w:t>- Tổng quan về phần mềm</w:t>
      </w:r>
      <w:r w:rsidRPr="00D1017C">
        <w:rPr>
          <w:sz w:val="28"/>
          <w:szCs w:val="28"/>
        </w:rPr>
        <w:t>: Đưa ra các yêu cầu cơ bản nhất mà phần mềm phải có.</w:t>
      </w:r>
    </w:p>
    <w:p w:rsidR="00B556B7" w:rsidRPr="00D1017C" w:rsidRDefault="00B556B7" w:rsidP="00B556B7">
      <w:pPr>
        <w:pStyle w:val="NormalWeb"/>
        <w:numPr>
          <w:ilvl w:val="0"/>
          <w:numId w:val="1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rFonts w:ascii="Verdana" w:hAnsi="Verdana"/>
          <w:sz w:val="28"/>
          <w:szCs w:val="28"/>
        </w:rPr>
      </w:pPr>
      <w:r w:rsidRPr="00D1017C">
        <w:rPr>
          <w:b/>
          <w:bCs/>
          <w:sz w:val="28"/>
          <w:szCs w:val="28"/>
        </w:rPr>
        <w:t>Phần 3</w:t>
      </w:r>
      <w:r w:rsidRPr="00D1017C">
        <w:rPr>
          <w:sz w:val="28"/>
          <w:szCs w:val="28"/>
        </w:rPr>
        <w:t xml:space="preserve"> </w:t>
      </w:r>
      <w:r w:rsidRPr="00D1017C">
        <w:rPr>
          <w:b/>
          <w:sz w:val="28"/>
          <w:szCs w:val="28"/>
        </w:rPr>
        <w:t>- Thiết kế kiến trúc phần mềm</w:t>
      </w:r>
      <w:r w:rsidRPr="00D1017C">
        <w:rPr>
          <w:sz w:val="28"/>
          <w:szCs w:val="28"/>
        </w:rPr>
        <w:t>:</w:t>
      </w:r>
      <w:r w:rsidRPr="00D1017C">
        <w:rPr>
          <w:b/>
          <w:sz w:val="28"/>
          <w:szCs w:val="28"/>
        </w:rPr>
        <w:t xml:space="preserve"> </w:t>
      </w:r>
      <w:r w:rsidRPr="00D1017C">
        <w:rPr>
          <w:sz w:val="28"/>
          <w:szCs w:val="28"/>
        </w:rPr>
        <w:t>Xây dựng mô hình kiến trúc và mô tả kiến trúc hệ thống.</w:t>
      </w:r>
    </w:p>
    <w:p w:rsidR="00B556B7" w:rsidRPr="00D1017C" w:rsidRDefault="00B556B7" w:rsidP="00B556B7">
      <w:pPr>
        <w:pStyle w:val="NormalWeb"/>
        <w:numPr>
          <w:ilvl w:val="0"/>
          <w:numId w:val="1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sz w:val="28"/>
          <w:szCs w:val="28"/>
        </w:rPr>
      </w:pPr>
      <w:r w:rsidRPr="00D1017C">
        <w:rPr>
          <w:b/>
          <w:bCs/>
          <w:sz w:val="28"/>
          <w:szCs w:val="28"/>
        </w:rPr>
        <w:t>Phần 4</w:t>
      </w:r>
      <w:r w:rsidRPr="00D1017C">
        <w:rPr>
          <w:sz w:val="28"/>
          <w:szCs w:val="28"/>
        </w:rPr>
        <w:t xml:space="preserve"> </w:t>
      </w:r>
      <w:r w:rsidRPr="00D1017C">
        <w:rPr>
          <w:b/>
          <w:sz w:val="28"/>
          <w:szCs w:val="28"/>
        </w:rPr>
        <w:t>– Thiết kế dữ liệu</w:t>
      </w:r>
      <w:r w:rsidRPr="00D1017C">
        <w:rPr>
          <w:sz w:val="28"/>
          <w:szCs w:val="28"/>
        </w:rPr>
        <w:t xml:space="preserve">: Mô tả từ điển dữ liệu và xây dựng từ điển dữ liệu. </w:t>
      </w:r>
    </w:p>
    <w:p w:rsidR="00B556B7" w:rsidRPr="00D1017C" w:rsidRDefault="00B556B7" w:rsidP="00B556B7">
      <w:pPr>
        <w:pStyle w:val="NormalWeb"/>
        <w:numPr>
          <w:ilvl w:val="0"/>
          <w:numId w:val="1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sz w:val="28"/>
          <w:szCs w:val="28"/>
        </w:rPr>
      </w:pPr>
      <w:r w:rsidRPr="00D1017C">
        <w:rPr>
          <w:b/>
          <w:bCs/>
          <w:sz w:val="28"/>
          <w:szCs w:val="28"/>
        </w:rPr>
        <w:lastRenderedPageBreak/>
        <w:t>Phần 5</w:t>
      </w:r>
      <w:r w:rsidRPr="00D1017C">
        <w:rPr>
          <w:sz w:val="28"/>
          <w:szCs w:val="28"/>
        </w:rPr>
        <w:t xml:space="preserve"> </w:t>
      </w:r>
      <w:r w:rsidRPr="00D1017C">
        <w:rPr>
          <w:b/>
          <w:sz w:val="28"/>
          <w:szCs w:val="28"/>
        </w:rPr>
        <w:t>– Thiết kế các thành phần (Phân hệ)</w:t>
      </w:r>
      <w:r w:rsidRPr="00D1017C">
        <w:rPr>
          <w:sz w:val="28"/>
          <w:szCs w:val="28"/>
        </w:rPr>
        <w:t>: Thiết kế các phân hệ con của hệ thống.</w:t>
      </w:r>
    </w:p>
    <w:p w:rsidR="00B556B7" w:rsidRPr="00D1017C" w:rsidRDefault="00B556B7" w:rsidP="00B556B7">
      <w:pPr>
        <w:pStyle w:val="NormalWeb"/>
        <w:numPr>
          <w:ilvl w:val="0"/>
          <w:numId w:val="1"/>
        </w:numPr>
        <w:spacing w:before="40" w:beforeAutospacing="0" w:after="40" w:afterAutospacing="0" w:line="276" w:lineRule="auto"/>
        <w:ind w:right="14"/>
        <w:jc w:val="both"/>
        <w:textAlignment w:val="baseline"/>
        <w:rPr>
          <w:sz w:val="28"/>
          <w:szCs w:val="28"/>
        </w:rPr>
      </w:pPr>
      <w:r w:rsidRPr="00D1017C">
        <w:rPr>
          <w:b/>
          <w:bCs/>
          <w:sz w:val="28"/>
          <w:szCs w:val="28"/>
        </w:rPr>
        <w:t>Phần 6</w:t>
      </w:r>
      <w:r w:rsidRPr="00D1017C">
        <w:rPr>
          <w:sz w:val="28"/>
          <w:szCs w:val="28"/>
        </w:rPr>
        <w:t xml:space="preserve"> </w:t>
      </w:r>
      <w:r w:rsidRPr="00D1017C">
        <w:rPr>
          <w:b/>
          <w:sz w:val="28"/>
          <w:szCs w:val="28"/>
        </w:rPr>
        <w:t xml:space="preserve">– Thiết kế giao diện người sử dụng: </w:t>
      </w:r>
      <w:r w:rsidRPr="00D1017C">
        <w:rPr>
          <w:sz w:val="28"/>
          <w:szCs w:val="28"/>
        </w:rPr>
        <w:t>Mô tả tổng quan các giao diện, hình ảnh giao diện và hoạt động đi kèm.</w:t>
      </w:r>
    </w:p>
    <w:p w:rsidR="00A1533C" w:rsidRPr="00D1017C" w:rsidRDefault="000D3BC3" w:rsidP="003E0889">
      <w:pPr>
        <w:pStyle w:val="Heading1"/>
        <w:rPr>
          <w:szCs w:val="28"/>
        </w:rPr>
      </w:pPr>
      <w:r w:rsidRPr="00D1017C">
        <w:rPr>
          <w:szCs w:val="28"/>
        </w:rPr>
        <w:lastRenderedPageBreak/>
        <w:t>2. T</w:t>
      </w:r>
      <w:r w:rsidR="0088702C" w:rsidRPr="00D1017C">
        <w:rPr>
          <w:szCs w:val="28"/>
        </w:rPr>
        <w:t>ỔNG QUAN VỀ PHẦN MỀM</w:t>
      </w:r>
      <w:bookmarkEnd w:id="6"/>
    </w:p>
    <w:p w:rsidR="00BB5139" w:rsidRPr="00D1017C" w:rsidRDefault="000E604B" w:rsidP="00BB5139">
      <w:pPr>
        <w:tabs>
          <w:tab w:val="left" w:pos="720"/>
        </w:tabs>
        <w:spacing w:before="0" w:beforeAutospacing="0" w:after="0" w:afterAutospacing="0"/>
        <w:ind w:firstLine="0"/>
        <w:jc w:val="both"/>
        <w:rPr>
          <w:szCs w:val="28"/>
        </w:rPr>
      </w:pPr>
      <w:r w:rsidRPr="00D1017C">
        <w:rPr>
          <w:szCs w:val="28"/>
        </w:rPr>
        <w:tab/>
      </w:r>
      <w:r w:rsidR="00BB5139" w:rsidRPr="00D1017C">
        <w:rPr>
          <w:szCs w:val="28"/>
        </w:rPr>
        <w:t>Phần mềm Quản lý nhà thuốc phải đáp ứng được các yêu cầu chung như sau:</w:t>
      </w:r>
    </w:p>
    <w:p w:rsidR="00A557A5" w:rsidRPr="00D1017C" w:rsidRDefault="000E604B" w:rsidP="000E604B">
      <w:pPr>
        <w:pStyle w:val="ListParagraph"/>
        <w:numPr>
          <w:ilvl w:val="0"/>
          <w:numId w:val="2"/>
        </w:numPr>
        <w:tabs>
          <w:tab w:val="left" w:pos="720"/>
        </w:tabs>
        <w:jc w:val="both"/>
        <w:rPr>
          <w:szCs w:val="28"/>
        </w:rPr>
      </w:pPr>
      <w:r w:rsidRPr="00D1017C">
        <w:rPr>
          <w:szCs w:val="28"/>
          <w:lang w:val="en-US"/>
        </w:rPr>
        <w:t>Giúp người dùng bán thuốc và nhập thuốc.</w:t>
      </w:r>
    </w:p>
    <w:p w:rsidR="000E604B" w:rsidRPr="00D1017C" w:rsidRDefault="000E604B" w:rsidP="000E604B">
      <w:pPr>
        <w:pStyle w:val="ListParagraph"/>
        <w:numPr>
          <w:ilvl w:val="0"/>
          <w:numId w:val="2"/>
        </w:numPr>
        <w:tabs>
          <w:tab w:val="left" w:pos="720"/>
        </w:tabs>
        <w:jc w:val="both"/>
        <w:rPr>
          <w:szCs w:val="28"/>
        </w:rPr>
      </w:pPr>
      <w:r w:rsidRPr="00D1017C">
        <w:rPr>
          <w:szCs w:val="28"/>
          <w:lang w:val="en-US"/>
        </w:rPr>
        <w:t>Quả</w:t>
      </w:r>
      <w:r w:rsidR="00F74360" w:rsidRPr="00D1017C">
        <w:rPr>
          <w:szCs w:val="28"/>
          <w:lang w:val="en-US"/>
        </w:rPr>
        <w:t>n lý kho, hàng tồn.</w:t>
      </w:r>
    </w:p>
    <w:p w:rsidR="00BF4002" w:rsidRPr="00D1017C" w:rsidRDefault="00BF4002" w:rsidP="00BF4002">
      <w:pPr>
        <w:jc w:val="both"/>
        <w:rPr>
          <w:szCs w:val="28"/>
        </w:rPr>
      </w:pPr>
    </w:p>
    <w:p w:rsidR="00D67721" w:rsidRPr="00D1017C" w:rsidRDefault="00341888" w:rsidP="003E0889">
      <w:pPr>
        <w:pStyle w:val="Heading1"/>
        <w:rPr>
          <w:szCs w:val="28"/>
        </w:rPr>
      </w:pPr>
      <w:bookmarkStart w:id="7" w:name="_Toc322290212"/>
      <w:r w:rsidRPr="00D1017C">
        <w:rPr>
          <w:szCs w:val="28"/>
        </w:rPr>
        <w:lastRenderedPageBreak/>
        <w:t xml:space="preserve">3. </w:t>
      </w:r>
      <w:r w:rsidR="00001985" w:rsidRPr="00D1017C">
        <w:rPr>
          <w:szCs w:val="28"/>
        </w:rPr>
        <w:t>THIẾT KẾ KIẾN TRÚC PHẦN MỀM</w:t>
      </w:r>
      <w:bookmarkEnd w:id="7"/>
    </w:p>
    <w:p w:rsidR="00001985" w:rsidRPr="00D1017C" w:rsidRDefault="00001985" w:rsidP="00264FEB">
      <w:pPr>
        <w:pStyle w:val="Heading2"/>
      </w:pPr>
      <w:bookmarkStart w:id="8" w:name="_Toc322290213"/>
      <w:r w:rsidRPr="00D1017C">
        <w:t>3.1. Mô hình kiến trúc</w:t>
      </w:r>
      <w:bookmarkEnd w:id="8"/>
    </w:p>
    <w:p w:rsidR="00055EC8" w:rsidRPr="00D1017C" w:rsidRDefault="00055EC8" w:rsidP="00055EC8">
      <w:pPr>
        <w:numPr>
          <w:ilvl w:val="0"/>
          <w:numId w:val="3"/>
        </w:numPr>
        <w:spacing w:before="0" w:beforeAutospacing="0" w:after="120" w:afterAutospacing="0"/>
        <w:jc w:val="both"/>
        <w:rPr>
          <w:szCs w:val="28"/>
        </w:rPr>
      </w:pPr>
      <w:bookmarkStart w:id="9" w:name="_Toc322290214"/>
      <w:r w:rsidRPr="00D1017C">
        <w:rPr>
          <w:szCs w:val="28"/>
        </w:rPr>
        <w:t>Hệ thống được chia thành 2 phân hệ như sau:</w:t>
      </w:r>
    </w:p>
    <w:p w:rsidR="00055EC8" w:rsidRPr="00D1017C" w:rsidRDefault="00055EC8" w:rsidP="00055EC8">
      <w:pPr>
        <w:numPr>
          <w:ilvl w:val="0"/>
          <w:numId w:val="4"/>
        </w:numPr>
        <w:spacing w:before="0" w:beforeAutospacing="0" w:after="120" w:afterAutospacing="0"/>
        <w:jc w:val="both"/>
        <w:rPr>
          <w:szCs w:val="28"/>
        </w:rPr>
      </w:pPr>
      <w:r w:rsidRPr="00D1017C">
        <w:rPr>
          <w:szCs w:val="28"/>
        </w:rPr>
        <w:t xml:space="preserve">Phân hệ Quản lý </w:t>
      </w:r>
      <w:r w:rsidR="00040E8A" w:rsidRPr="00D1017C">
        <w:rPr>
          <w:szCs w:val="28"/>
        </w:rPr>
        <w:t>bán thuốc</w:t>
      </w:r>
      <w:r w:rsidRPr="00D1017C">
        <w:rPr>
          <w:szCs w:val="28"/>
        </w:rPr>
        <w:t xml:space="preserve">: Thực hiện các chức năng liên quan đến việc </w:t>
      </w:r>
      <w:r w:rsidR="00FA1693" w:rsidRPr="00D1017C">
        <w:rPr>
          <w:szCs w:val="28"/>
        </w:rPr>
        <w:t>bán thuốc, lưu trữ và xuất hóa đơn bán</w:t>
      </w:r>
      <w:r w:rsidR="00AB79BC" w:rsidRPr="00D1017C">
        <w:rPr>
          <w:szCs w:val="28"/>
        </w:rPr>
        <w:t xml:space="preserve"> thuốc</w:t>
      </w:r>
      <w:r w:rsidR="00FA1693" w:rsidRPr="00D1017C">
        <w:rPr>
          <w:szCs w:val="28"/>
        </w:rPr>
        <w:t>.</w:t>
      </w:r>
    </w:p>
    <w:p w:rsidR="00055EC8" w:rsidRPr="00D1017C" w:rsidRDefault="00055EC8" w:rsidP="00055EC8">
      <w:pPr>
        <w:numPr>
          <w:ilvl w:val="0"/>
          <w:numId w:val="4"/>
        </w:numPr>
        <w:spacing w:before="0" w:beforeAutospacing="0" w:after="120" w:afterAutospacing="0"/>
        <w:jc w:val="both"/>
        <w:rPr>
          <w:szCs w:val="28"/>
        </w:rPr>
      </w:pPr>
      <w:r w:rsidRPr="00D1017C">
        <w:rPr>
          <w:szCs w:val="28"/>
        </w:rPr>
        <w:t xml:space="preserve">Phân hệ Quản </w:t>
      </w:r>
      <w:r w:rsidR="007E3C59" w:rsidRPr="00D1017C">
        <w:rPr>
          <w:szCs w:val="28"/>
        </w:rPr>
        <w:t>lý kho</w:t>
      </w:r>
      <w:r w:rsidR="006E0535" w:rsidRPr="00D1017C">
        <w:rPr>
          <w:szCs w:val="28"/>
        </w:rPr>
        <w:t xml:space="preserve"> hàng</w:t>
      </w:r>
      <w:r w:rsidR="007E3C59" w:rsidRPr="00D1017C">
        <w:rPr>
          <w:szCs w:val="28"/>
        </w:rPr>
        <w:t>:</w:t>
      </w:r>
      <w:r w:rsidR="00700EA2" w:rsidRPr="00D1017C">
        <w:rPr>
          <w:szCs w:val="28"/>
        </w:rPr>
        <w:t xml:space="preserve"> Thực hiện các chức năng liên quan đến việc</w:t>
      </w:r>
      <w:r w:rsidR="00532EA4" w:rsidRPr="00D1017C">
        <w:rPr>
          <w:szCs w:val="28"/>
        </w:rPr>
        <w:t xml:space="preserve"> nhập kho, xuất kho,</w:t>
      </w:r>
      <w:r w:rsidR="00700EA2" w:rsidRPr="00D1017C">
        <w:rPr>
          <w:szCs w:val="28"/>
        </w:rPr>
        <w:t xml:space="preserve"> thống kê hàng tồn, hàng hết hạn sử dụng,</w:t>
      </w:r>
      <w:r w:rsidR="00D82A8F" w:rsidRPr="00D1017C">
        <w:rPr>
          <w:szCs w:val="28"/>
        </w:rPr>
        <w:t>…</w:t>
      </w:r>
    </w:p>
    <w:p w:rsidR="00700EA2" w:rsidRPr="00D1017C" w:rsidRDefault="00055EC8" w:rsidP="00055EC8">
      <w:pPr>
        <w:numPr>
          <w:ilvl w:val="0"/>
          <w:numId w:val="1"/>
        </w:numPr>
        <w:spacing w:before="0" w:beforeAutospacing="0" w:after="120" w:afterAutospacing="0"/>
        <w:jc w:val="both"/>
        <w:rPr>
          <w:szCs w:val="28"/>
        </w:rPr>
      </w:pPr>
      <w:r w:rsidRPr="00D1017C">
        <w:rPr>
          <w:szCs w:val="28"/>
        </w:rPr>
        <w:t xml:space="preserve">Kiến trúc vật lý: Sử dụng kiến trúc Client-Server bao gồm hai thành phần riêng biệt: </w:t>
      </w:r>
    </w:p>
    <w:p w:rsidR="001C3721" w:rsidRPr="00D1017C" w:rsidRDefault="00700EA2" w:rsidP="00700EA2">
      <w:pPr>
        <w:numPr>
          <w:ilvl w:val="1"/>
          <w:numId w:val="1"/>
        </w:numPr>
        <w:spacing w:before="0" w:beforeAutospacing="0" w:after="120" w:afterAutospacing="0"/>
        <w:jc w:val="both"/>
        <w:rPr>
          <w:szCs w:val="28"/>
        </w:rPr>
      </w:pPr>
      <w:r w:rsidRPr="00D1017C">
        <w:rPr>
          <w:szCs w:val="28"/>
        </w:rPr>
        <w:t>S</w:t>
      </w:r>
      <w:r w:rsidR="00055EC8" w:rsidRPr="00D1017C">
        <w:rPr>
          <w:szCs w:val="28"/>
        </w:rPr>
        <w:t>erver đóng vai trò phục vụ cung cấp và lưu trữ dữ liệ</w:t>
      </w:r>
      <w:r w:rsidR="001C3721" w:rsidRPr="00D1017C">
        <w:rPr>
          <w:szCs w:val="28"/>
        </w:rPr>
        <w:t>u.</w:t>
      </w:r>
    </w:p>
    <w:p w:rsidR="00055EC8" w:rsidRPr="00D1017C" w:rsidRDefault="001C3721" w:rsidP="00700EA2">
      <w:pPr>
        <w:numPr>
          <w:ilvl w:val="1"/>
          <w:numId w:val="1"/>
        </w:numPr>
        <w:spacing w:before="0" w:beforeAutospacing="0" w:after="120" w:afterAutospacing="0"/>
        <w:jc w:val="both"/>
        <w:rPr>
          <w:szCs w:val="28"/>
        </w:rPr>
      </w:pPr>
      <w:r w:rsidRPr="00D1017C">
        <w:rPr>
          <w:szCs w:val="28"/>
        </w:rPr>
        <w:t>C</w:t>
      </w:r>
      <w:r w:rsidR="00055EC8" w:rsidRPr="00D1017C">
        <w:rPr>
          <w:szCs w:val="28"/>
        </w:rPr>
        <w:t xml:space="preserve">lient </w:t>
      </w:r>
      <w:r w:rsidR="007A6835" w:rsidRPr="00D1017C">
        <w:rPr>
          <w:szCs w:val="28"/>
        </w:rPr>
        <w:t>đóng vai trò là nơi cung cấp giao diện người dùng, cung cấp và xử lý các chức năng, nghiệp vụ.</w:t>
      </w:r>
    </w:p>
    <w:p w:rsidR="00001985" w:rsidRPr="00D1017C" w:rsidRDefault="00001985" w:rsidP="00264FEB">
      <w:pPr>
        <w:pStyle w:val="Heading2"/>
      </w:pPr>
      <w:r w:rsidRPr="00D1017C">
        <w:lastRenderedPageBreak/>
        <w:t>3.2. Mô tả kiến trúc</w:t>
      </w:r>
      <w:bookmarkEnd w:id="9"/>
    </w:p>
    <w:p w:rsidR="009F29BB" w:rsidRPr="00D1017C" w:rsidRDefault="00F537C2" w:rsidP="009F29BB">
      <w:pPr>
        <w:ind w:firstLine="0"/>
        <w:rPr>
          <w:szCs w:val="28"/>
        </w:rPr>
      </w:pPr>
      <w:r w:rsidRPr="00D1017C">
        <w:rPr>
          <w:szCs w:val="28"/>
        </w:rPr>
        <w:object w:dxaOrig="10006" w:dyaOrig="84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7" type="#_x0000_t75" style="width:500.25pt;height:421.35pt" o:ole="">
            <v:imagedata r:id="rId8" o:title=""/>
          </v:shape>
          <o:OLEObject Type="Embed" ProgID="Visio.Drawing.15" ShapeID="_x0000_i1067" DrawAspect="Content" ObjectID="_1526211798" r:id="rId9"/>
        </w:object>
      </w:r>
    </w:p>
    <w:p w:rsidR="00E64DE9" w:rsidRPr="00D1017C" w:rsidRDefault="00E64DE9" w:rsidP="003E0889">
      <w:pPr>
        <w:pStyle w:val="Heading1"/>
        <w:rPr>
          <w:szCs w:val="28"/>
        </w:rPr>
      </w:pPr>
      <w:bookmarkStart w:id="10" w:name="_Toc322290215"/>
      <w:r w:rsidRPr="00D1017C">
        <w:rPr>
          <w:szCs w:val="28"/>
        </w:rPr>
        <w:lastRenderedPageBreak/>
        <w:t>4. THIẾT KẾ DỮ LIỆU</w:t>
      </w:r>
      <w:bookmarkEnd w:id="10"/>
    </w:p>
    <w:p w:rsidR="009F29BB" w:rsidRPr="00D1017C" w:rsidRDefault="00506E0C" w:rsidP="009F29BB">
      <w:pPr>
        <w:spacing w:before="0" w:beforeAutospacing="0" w:after="120" w:afterAutospacing="0" w:line="312" w:lineRule="auto"/>
        <w:jc w:val="both"/>
        <w:rPr>
          <w:szCs w:val="28"/>
        </w:rPr>
      </w:pPr>
      <w:bookmarkStart w:id="11" w:name="_Toc322290218"/>
      <w:r w:rsidRPr="00D1017C">
        <w:rPr>
          <w:szCs w:val="28"/>
        </w:rPr>
        <w:t>Dữ liệu lưu trữ các hoạt động của hệ thống: tổng hợp từ các nguồn được lưu trữ tập trung tại trung tâm dữ liệu của trườ</w:t>
      </w:r>
      <w:r w:rsidR="000D334A" w:rsidRPr="00D1017C">
        <w:rPr>
          <w:szCs w:val="28"/>
        </w:rPr>
        <w:t>ng. H</w:t>
      </w:r>
      <w:r w:rsidRPr="00D1017C">
        <w:rPr>
          <w:szCs w:val="28"/>
        </w:rPr>
        <w:t>ệ quản trị được sử dụng là</w:t>
      </w:r>
      <w:r w:rsidR="007C0A5F" w:rsidRPr="00D1017C">
        <w:rPr>
          <w:szCs w:val="28"/>
        </w:rPr>
        <w:t xml:space="preserve"> MS</w:t>
      </w:r>
      <w:r w:rsidRPr="00D1017C">
        <w:rPr>
          <w:szCs w:val="28"/>
        </w:rPr>
        <w:t xml:space="preserve"> SQL Server 2014.</w:t>
      </w:r>
    </w:p>
    <w:p w:rsidR="00506E0C" w:rsidRPr="00D1017C" w:rsidRDefault="00506E0C" w:rsidP="00506E0C">
      <w:pPr>
        <w:numPr>
          <w:ilvl w:val="0"/>
          <w:numId w:val="5"/>
        </w:numPr>
        <w:spacing w:before="0" w:beforeAutospacing="0" w:after="120" w:afterAutospacing="0" w:line="312" w:lineRule="auto"/>
        <w:jc w:val="both"/>
        <w:rPr>
          <w:szCs w:val="28"/>
        </w:rPr>
      </w:pPr>
      <w:r w:rsidRPr="00D1017C">
        <w:rPr>
          <w:szCs w:val="28"/>
        </w:rPr>
        <w:t>Các loại dữ liệu chính:</w:t>
      </w:r>
    </w:p>
    <w:p w:rsidR="00506E0C" w:rsidRPr="00D1017C" w:rsidRDefault="00506E0C" w:rsidP="000F263D">
      <w:pPr>
        <w:numPr>
          <w:ilvl w:val="0"/>
          <w:numId w:val="6"/>
        </w:numPr>
        <w:spacing w:before="0" w:beforeAutospacing="0" w:after="120" w:afterAutospacing="0" w:line="312" w:lineRule="auto"/>
        <w:jc w:val="both"/>
        <w:rPr>
          <w:szCs w:val="28"/>
        </w:rPr>
      </w:pPr>
      <w:r w:rsidRPr="00D1017C">
        <w:rPr>
          <w:szCs w:val="28"/>
        </w:rPr>
        <w:t>SQL Server: Sử dụng các đối tượng trong SQL Server (DataTable, View, StoreProcedure, Function, …)  để lưu trữ và thao tác với các thực thể của hệ thống.</w:t>
      </w:r>
    </w:p>
    <w:p w:rsidR="00506E0C" w:rsidRPr="00D1017C" w:rsidRDefault="00506E0C" w:rsidP="00506E0C">
      <w:pPr>
        <w:numPr>
          <w:ilvl w:val="0"/>
          <w:numId w:val="6"/>
        </w:numPr>
        <w:spacing w:before="0" w:beforeAutospacing="0" w:after="120" w:afterAutospacing="0" w:line="312" w:lineRule="auto"/>
        <w:jc w:val="both"/>
        <w:rPr>
          <w:szCs w:val="28"/>
        </w:rPr>
      </w:pPr>
      <w:r w:rsidRPr="00D1017C">
        <w:rPr>
          <w:szCs w:val="28"/>
        </w:rPr>
        <w:t>File text: lưu trữ một số tham số cấu hình hệ thống.</w:t>
      </w:r>
    </w:p>
    <w:p w:rsidR="00506E0C" w:rsidRPr="00D1017C" w:rsidRDefault="00506E0C" w:rsidP="00506E0C">
      <w:pPr>
        <w:numPr>
          <w:ilvl w:val="0"/>
          <w:numId w:val="6"/>
        </w:numPr>
        <w:spacing w:before="0" w:beforeAutospacing="0" w:after="120" w:afterAutospacing="0" w:line="312" w:lineRule="auto"/>
        <w:jc w:val="both"/>
        <w:rPr>
          <w:szCs w:val="28"/>
        </w:rPr>
      </w:pPr>
      <w:r w:rsidRPr="00D1017C">
        <w:rPr>
          <w:szCs w:val="28"/>
        </w:rPr>
        <w:t>File lưu cấu hình kết nối đến hệ quản trị cơ sở dữ liệu</w:t>
      </w:r>
      <w:r w:rsidR="00D415FB" w:rsidRPr="00D1017C">
        <w:rPr>
          <w:szCs w:val="28"/>
        </w:rPr>
        <w:t xml:space="preserve"> MS</w:t>
      </w:r>
      <w:r w:rsidRPr="00D1017C">
        <w:rPr>
          <w:szCs w:val="28"/>
        </w:rPr>
        <w:t xml:space="preserve"> SQL Server 20</w:t>
      </w:r>
      <w:r w:rsidR="00D415FB" w:rsidRPr="00D1017C">
        <w:rPr>
          <w:szCs w:val="28"/>
        </w:rPr>
        <w:t>14</w:t>
      </w:r>
      <w:r w:rsidRPr="00D1017C">
        <w:rPr>
          <w:szCs w:val="28"/>
        </w:rPr>
        <w:t xml:space="preserve"> có tên là “</w:t>
      </w:r>
      <w:r w:rsidR="00244ADE" w:rsidRPr="00D1017C">
        <w:rPr>
          <w:szCs w:val="28"/>
        </w:rPr>
        <w:t>app.config</w:t>
      </w:r>
      <w:r w:rsidRPr="00D1017C">
        <w:rPr>
          <w:szCs w:val="28"/>
        </w:rPr>
        <w:t>”, được đặt trong thư mục chương trình.</w:t>
      </w:r>
    </w:p>
    <w:p w:rsidR="009F29BB" w:rsidRPr="00D1017C" w:rsidRDefault="009F29BB" w:rsidP="009F29BB">
      <w:pPr>
        <w:spacing w:before="0" w:beforeAutospacing="0" w:after="120" w:afterAutospacing="0" w:line="312" w:lineRule="auto"/>
        <w:ind w:left="720" w:firstLine="0"/>
        <w:jc w:val="both"/>
        <w:rPr>
          <w:szCs w:val="28"/>
        </w:rPr>
      </w:pPr>
      <w:r w:rsidRPr="00D1017C">
        <w:rPr>
          <w:szCs w:val="28"/>
        </w:rPr>
        <w:t>Thiết kế chi tiết được mô tả trong tài liệu “</w:t>
      </w:r>
      <w:r w:rsidRPr="00D1017C">
        <w:rPr>
          <w:b/>
          <w:i/>
          <w:szCs w:val="28"/>
        </w:rPr>
        <w:t>05 Tài liệu thiết kế CSDL.docx</w:t>
      </w:r>
      <w:r w:rsidRPr="00D1017C">
        <w:rPr>
          <w:szCs w:val="28"/>
        </w:rPr>
        <w:t>”</w:t>
      </w:r>
    </w:p>
    <w:p w:rsidR="00AB6B92" w:rsidRPr="00D1017C" w:rsidRDefault="00C92C57" w:rsidP="003E0889">
      <w:pPr>
        <w:pStyle w:val="Heading1"/>
        <w:rPr>
          <w:szCs w:val="28"/>
        </w:rPr>
      </w:pPr>
      <w:r w:rsidRPr="00D1017C">
        <w:rPr>
          <w:szCs w:val="28"/>
        </w:rPr>
        <w:lastRenderedPageBreak/>
        <w:t>5</w:t>
      </w:r>
      <w:r w:rsidR="00AB6B92" w:rsidRPr="00D1017C">
        <w:rPr>
          <w:szCs w:val="28"/>
        </w:rPr>
        <w:t>. THIẾT KẾ CÁC THÀNH PHẦN (PHÂN HỆ)</w:t>
      </w:r>
      <w:bookmarkEnd w:id="11"/>
    </w:p>
    <w:p w:rsidR="00F438F9" w:rsidRPr="00D1017C" w:rsidRDefault="00C92C57" w:rsidP="00264FEB">
      <w:pPr>
        <w:pStyle w:val="Heading2"/>
      </w:pPr>
      <w:bookmarkStart w:id="12" w:name="_Toc322290219"/>
      <w:r w:rsidRPr="00D1017C">
        <w:t>5</w:t>
      </w:r>
      <w:r w:rsidR="00F438F9" w:rsidRPr="00D1017C">
        <w:t xml:space="preserve">.1. </w:t>
      </w:r>
      <w:bookmarkEnd w:id="12"/>
      <w:r w:rsidR="00EC138B" w:rsidRPr="00D1017C">
        <w:t>Quản lý bán thuốc</w:t>
      </w:r>
    </w:p>
    <w:p w:rsidR="001F17AF" w:rsidRPr="00D1017C" w:rsidRDefault="001F17AF" w:rsidP="001141EF">
      <w:pPr>
        <w:pStyle w:val="Heading3"/>
        <w:rPr>
          <w:szCs w:val="28"/>
        </w:rPr>
      </w:pPr>
      <w:r w:rsidRPr="00D1017C">
        <w:rPr>
          <w:szCs w:val="28"/>
        </w:rPr>
        <w:tab/>
      </w:r>
      <w:r w:rsidR="003E0889" w:rsidRPr="00D1017C">
        <w:rPr>
          <w:szCs w:val="28"/>
        </w:rPr>
        <w:t>5.1.1 Lậ</w:t>
      </w:r>
      <w:r w:rsidR="00DE137C" w:rsidRPr="00D1017C">
        <w:rPr>
          <w:szCs w:val="28"/>
        </w:rPr>
        <w:t>p danh hóa đơn bán thuốc</w:t>
      </w:r>
    </w:p>
    <w:p w:rsidR="00035337" w:rsidRPr="00D1017C" w:rsidRDefault="00DA033E" w:rsidP="00DA033E">
      <w:pPr>
        <w:pStyle w:val="Heading4"/>
        <w:rPr>
          <w:szCs w:val="28"/>
        </w:rPr>
      </w:pPr>
      <w:r w:rsidRPr="00D1017C">
        <w:rPr>
          <w:szCs w:val="28"/>
        </w:rPr>
        <w:t>a.</w:t>
      </w:r>
      <w:r w:rsidR="00035337" w:rsidRPr="00D1017C">
        <w:rPr>
          <w:szCs w:val="28"/>
        </w:rPr>
        <w:t xml:space="preserve"> Thông tin chức năng</w:t>
      </w:r>
    </w:p>
    <w:p w:rsidR="00E575F1" w:rsidRPr="00D1017C" w:rsidRDefault="00E36BCF" w:rsidP="00E575F1">
      <w:pPr>
        <w:rPr>
          <w:szCs w:val="28"/>
        </w:rPr>
      </w:pPr>
      <w:r w:rsidRPr="00D1017C">
        <w:rPr>
          <w:szCs w:val="28"/>
        </w:rPr>
        <w:t>Cho phép l</w:t>
      </w:r>
      <w:r w:rsidRPr="00D1017C">
        <w:rPr>
          <w:szCs w:val="28"/>
        </w:rPr>
        <w:t>ập hóa đơn thanh toán với khách hàng sau khi lên danh sách bán thuốc</w:t>
      </w:r>
    </w:p>
    <w:p w:rsidR="00035337" w:rsidRPr="00D1017C" w:rsidRDefault="00DA033E" w:rsidP="00DA033E">
      <w:pPr>
        <w:pStyle w:val="Heading4"/>
        <w:rPr>
          <w:szCs w:val="28"/>
        </w:rPr>
      </w:pPr>
      <w:r w:rsidRPr="00D1017C">
        <w:rPr>
          <w:szCs w:val="28"/>
        </w:rPr>
        <w:t>b.</w:t>
      </w:r>
      <w:r w:rsidR="00035337" w:rsidRPr="00D1017C">
        <w:rPr>
          <w:szCs w:val="28"/>
        </w:rPr>
        <w:t xml:space="preserve"> Dữ liệu vào</w:t>
      </w:r>
      <w:r w:rsidR="00BC6B99" w:rsidRPr="00D1017C">
        <w:rPr>
          <w:szCs w:val="28"/>
        </w:rPr>
        <w:t>:</w:t>
      </w:r>
    </w:p>
    <w:p w:rsidR="00D1017C" w:rsidRDefault="00D1017C" w:rsidP="00D1017C">
      <w:pPr>
        <w:rPr>
          <w:szCs w:val="28"/>
        </w:rPr>
      </w:pPr>
      <w:r w:rsidRPr="00D1017C">
        <w:rPr>
          <w:szCs w:val="28"/>
        </w:rPr>
        <w:t>- Thông tin người bán (Tài khoản đăng nhập vào phần mềm)</w:t>
      </w:r>
    </w:p>
    <w:p w:rsidR="00A90300" w:rsidRPr="00D1017C" w:rsidRDefault="00A90300" w:rsidP="00D1017C">
      <w:pPr>
        <w:rPr>
          <w:szCs w:val="28"/>
        </w:rPr>
      </w:pPr>
      <w:r>
        <w:rPr>
          <w:szCs w:val="28"/>
        </w:rPr>
        <w:t>- Thông tin người mua.</w:t>
      </w:r>
    </w:p>
    <w:p w:rsidR="00A90300" w:rsidRPr="00D1017C" w:rsidRDefault="00D1017C" w:rsidP="00A90300">
      <w:pPr>
        <w:rPr>
          <w:szCs w:val="28"/>
        </w:rPr>
      </w:pPr>
      <w:r w:rsidRPr="00D1017C">
        <w:rPr>
          <w:szCs w:val="28"/>
        </w:rPr>
        <w:t xml:space="preserve">- </w:t>
      </w:r>
      <w:r w:rsidR="00BC6B99" w:rsidRPr="00D1017C">
        <w:rPr>
          <w:szCs w:val="28"/>
        </w:rPr>
        <w:t>Danh sách các thuốc cần mua bao gồm: tên thuốc,</w:t>
      </w:r>
      <w:r w:rsidR="00794670" w:rsidRPr="00D1017C">
        <w:rPr>
          <w:szCs w:val="28"/>
        </w:rPr>
        <w:t xml:space="preserve"> đơn vị tính,</w:t>
      </w:r>
      <w:r w:rsidR="00BC6B99" w:rsidRPr="00D1017C">
        <w:rPr>
          <w:szCs w:val="28"/>
        </w:rPr>
        <w:t xml:space="preserve"> số lượng, giá</w:t>
      </w:r>
      <w:r w:rsidR="00794670" w:rsidRPr="00D1017C">
        <w:rPr>
          <w:szCs w:val="28"/>
        </w:rPr>
        <w:t xml:space="preserve"> bán</w:t>
      </w:r>
      <w:r w:rsidR="00BC6B99" w:rsidRPr="00D1017C">
        <w:rPr>
          <w:szCs w:val="28"/>
        </w:rPr>
        <w:t>.</w:t>
      </w:r>
    </w:p>
    <w:p w:rsidR="008F1C12" w:rsidRPr="00D1017C" w:rsidRDefault="00DA033E" w:rsidP="00DA033E">
      <w:pPr>
        <w:pStyle w:val="Heading4"/>
        <w:rPr>
          <w:szCs w:val="28"/>
        </w:rPr>
      </w:pPr>
      <w:r w:rsidRPr="00D1017C">
        <w:rPr>
          <w:szCs w:val="28"/>
        </w:rPr>
        <w:t>c.</w:t>
      </w:r>
      <w:r w:rsidR="008F1C12" w:rsidRPr="00D1017C">
        <w:rPr>
          <w:szCs w:val="28"/>
        </w:rPr>
        <w:t xml:space="preserve"> Dữ liệu ra</w:t>
      </w:r>
    </w:p>
    <w:p w:rsidR="0022784D" w:rsidRPr="00D1017C" w:rsidRDefault="0022784D" w:rsidP="0022784D">
      <w:pPr>
        <w:rPr>
          <w:szCs w:val="28"/>
        </w:rPr>
      </w:pPr>
      <w:r w:rsidRPr="00D1017C">
        <w:rPr>
          <w:szCs w:val="28"/>
        </w:rPr>
        <w:t>Là dữ liệu của một hóa đơn bán hàng bao gồm:</w:t>
      </w:r>
    </w:p>
    <w:p w:rsidR="0022784D" w:rsidRPr="00D1017C" w:rsidRDefault="0022784D" w:rsidP="00507514">
      <w:pPr>
        <w:rPr>
          <w:szCs w:val="28"/>
        </w:rPr>
      </w:pPr>
      <w:r w:rsidRPr="00D1017C">
        <w:rPr>
          <w:szCs w:val="28"/>
        </w:rPr>
        <w:t>- Số hóa đơn</w:t>
      </w:r>
    </w:p>
    <w:p w:rsidR="0022784D" w:rsidRPr="00D1017C" w:rsidRDefault="0022784D" w:rsidP="0022784D">
      <w:pPr>
        <w:rPr>
          <w:szCs w:val="28"/>
        </w:rPr>
      </w:pPr>
      <w:r w:rsidRPr="00D1017C">
        <w:rPr>
          <w:szCs w:val="28"/>
        </w:rPr>
        <w:t xml:space="preserve">- </w:t>
      </w:r>
      <w:r w:rsidR="00A37521" w:rsidRPr="00D1017C">
        <w:rPr>
          <w:szCs w:val="28"/>
        </w:rPr>
        <w:t>Tên n</w:t>
      </w:r>
      <w:r w:rsidRPr="00D1017C">
        <w:rPr>
          <w:szCs w:val="28"/>
        </w:rPr>
        <w:t>gười bán</w:t>
      </w:r>
    </w:p>
    <w:p w:rsidR="000C644A" w:rsidRPr="00D1017C" w:rsidRDefault="000C644A" w:rsidP="0022784D">
      <w:pPr>
        <w:rPr>
          <w:szCs w:val="28"/>
        </w:rPr>
      </w:pPr>
      <w:r w:rsidRPr="00D1017C">
        <w:rPr>
          <w:szCs w:val="28"/>
        </w:rPr>
        <w:t xml:space="preserve">- </w:t>
      </w:r>
      <w:r w:rsidR="00A37521" w:rsidRPr="00D1017C">
        <w:rPr>
          <w:szCs w:val="28"/>
        </w:rPr>
        <w:t>Thông tin người mua</w:t>
      </w:r>
    </w:p>
    <w:p w:rsidR="0022784D" w:rsidRPr="00D1017C" w:rsidRDefault="0022784D" w:rsidP="0022784D">
      <w:pPr>
        <w:rPr>
          <w:szCs w:val="28"/>
        </w:rPr>
      </w:pPr>
      <w:r w:rsidRPr="00D1017C">
        <w:rPr>
          <w:szCs w:val="28"/>
        </w:rPr>
        <w:t>- Danh sách các sản phẩm mua (là dữ liệu đầu vào)</w:t>
      </w:r>
    </w:p>
    <w:p w:rsidR="008F1C12" w:rsidRPr="00D1017C" w:rsidRDefault="00DA033E" w:rsidP="00DA033E">
      <w:pPr>
        <w:pStyle w:val="Heading4"/>
        <w:rPr>
          <w:szCs w:val="28"/>
        </w:rPr>
      </w:pPr>
      <w:r w:rsidRPr="00D1017C">
        <w:rPr>
          <w:szCs w:val="28"/>
        </w:rPr>
        <w:lastRenderedPageBreak/>
        <w:t>d.</w:t>
      </w:r>
      <w:r w:rsidR="008F1C12" w:rsidRPr="00D1017C">
        <w:rPr>
          <w:szCs w:val="28"/>
        </w:rPr>
        <w:t xml:space="preserve"> Xử lý</w:t>
      </w:r>
    </w:p>
    <w:p w:rsidR="00D1017C" w:rsidRDefault="009E6B50" w:rsidP="009E6B50">
      <w:r>
        <w:object w:dxaOrig="4186" w:dyaOrig="8131">
          <v:shape id="_x0000_i1068" type="#_x0000_t75" style="width:209.1pt;height:406.35pt" o:ole="">
            <v:imagedata r:id="rId10" o:title=""/>
          </v:shape>
          <o:OLEObject Type="Embed" ProgID="Visio.Drawing.15" ShapeID="_x0000_i1068" DrawAspect="Content" ObjectID="_1526211799" r:id="rId11"/>
        </w:object>
      </w:r>
    </w:p>
    <w:p w:rsidR="009E6B50" w:rsidRPr="00D1017C" w:rsidRDefault="009E6B50" w:rsidP="009E6B50">
      <w:pPr>
        <w:pStyle w:val="Heading3"/>
        <w:rPr>
          <w:szCs w:val="28"/>
        </w:rPr>
      </w:pPr>
      <w:r w:rsidRPr="00D1017C">
        <w:rPr>
          <w:szCs w:val="28"/>
        </w:rPr>
        <w:t>5.1.1 Lập danh hóa đơn bán thuốc</w:t>
      </w:r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a. Thông tin chức năng</w:t>
      </w:r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b. Dữ liệu vào:</w:t>
      </w:r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c. Dữ liệu ra</w:t>
      </w:r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d. Xử lý</w:t>
      </w:r>
    </w:p>
    <w:p w:rsidR="009E6B50" w:rsidRPr="00D1017C" w:rsidRDefault="009E6B50" w:rsidP="009E6B50">
      <w:pPr>
        <w:rPr>
          <w:szCs w:val="28"/>
        </w:rPr>
      </w:pPr>
    </w:p>
    <w:p w:rsidR="001141EF" w:rsidRPr="00D1017C" w:rsidRDefault="001141EF" w:rsidP="001141EF">
      <w:pPr>
        <w:rPr>
          <w:szCs w:val="28"/>
        </w:rPr>
      </w:pPr>
    </w:p>
    <w:p w:rsidR="00F438F9" w:rsidRDefault="00C92C57" w:rsidP="00264FEB">
      <w:pPr>
        <w:pStyle w:val="Heading2"/>
      </w:pPr>
      <w:bookmarkStart w:id="13" w:name="_Toc322290220"/>
      <w:r w:rsidRPr="00D1017C">
        <w:lastRenderedPageBreak/>
        <w:t>5</w:t>
      </w:r>
      <w:r w:rsidR="00F438F9" w:rsidRPr="00D1017C">
        <w:t xml:space="preserve">.2. </w:t>
      </w:r>
      <w:bookmarkEnd w:id="13"/>
      <w:r w:rsidR="00EC138B" w:rsidRPr="00D1017C">
        <w:t>Quản lý kho hàng</w:t>
      </w:r>
    </w:p>
    <w:p w:rsidR="009E6B50" w:rsidRPr="00D1017C" w:rsidRDefault="009E6B50" w:rsidP="009E6B50">
      <w:pPr>
        <w:pStyle w:val="Heading3"/>
        <w:rPr>
          <w:szCs w:val="28"/>
        </w:rPr>
      </w:pPr>
      <w:r w:rsidRPr="00D1017C">
        <w:rPr>
          <w:szCs w:val="28"/>
        </w:rPr>
        <w:t>5.1.</w:t>
      </w:r>
      <w:r>
        <w:rPr>
          <w:szCs w:val="28"/>
        </w:rPr>
        <w:t>2</w:t>
      </w:r>
      <w:r w:rsidRPr="00D1017C">
        <w:rPr>
          <w:szCs w:val="28"/>
        </w:rPr>
        <w:t xml:space="preserve"> Lập danh hóa đơn bán thuốc</w:t>
      </w:r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a. Thông tin chức năng</w:t>
      </w:r>
      <w:r w:rsidR="00361DFD">
        <w:rPr>
          <w:szCs w:val="28"/>
        </w:rPr>
        <w:t>:</w:t>
      </w:r>
      <w:bookmarkStart w:id="14" w:name="_GoBack"/>
      <w:bookmarkEnd w:id="14"/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b. Dữ liệu vào:</w:t>
      </w:r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c. Dữ liệu ra</w:t>
      </w:r>
    </w:p>
    <w:p w:rsidR="009E6B50" w:rsidRPr="00D1017C" w:rsidRDefault="009E6B50" w:rsidP="009E6B50">
      <w:pPr>
        <w:pStyle w:val="Heading4"/>
        <w:rPr>
          <w:szCs w:val="28"/>
        </w:rPr>
      </w:pPr>
      <w:r w:rsidRPr="00D1017C">
        <w:rPr>
          <w:szCs w:val="28"/>
        </w:rPr>
        <w:t>d. Xử lý</w:t>
      </w:r>
    </w:p>
    <w:p w:rsidR="009E6B50" w:rsidRPr="009E6B50" w:rsidRDefault="009E6B50" w:rsidP="009E6B50"/>
    <w:p w:rsidR="00CE01A5" w:rsidRPr="00D1017C" w:rsidRDefault="00C92C57" w:rsidP="003E0889">
      <w:pPr>
        <w:pStyle w:val="Heading1"/>
        <w:rPr>
          <w:szCs w:val="28"/>
        </w:rPr>
      </w:pPr>
      <w:bookmarkStart w:id="15" w:name="_Toc322290223"/>
      <w:r w:rsidRPr="00D1017C">
        <w:rPr>
          <w:szCs w:val="28"/>
        </w:rPr>
        <w:lastRenderedPageBreak/>
        <w:t>6</w:t>
      </w:r>
      <w:r w:rsidR="00CE01A5" w:rsidRPr="00D1017C">
        <w:rPr>
          <w:szCs w:val="28"/>
        </w:rPr>
        <w:t>. THIẾT KẾ GIAO DIỆN NGƯỜI SỬ DỤNG</w:t>
      </w:r>
      <w:bookmarkEnd w:id="15"/>
    </w:p>
    <w:p w:rsidR="00BF779C" w:rsidRPr="00D1017C" w:rsidRDefault="00C92C57" w:rsidP="00264FEB">
      <w:pPr>
        <w:pStyle w:val="Heading2"/>
      </w:pPr>
      <w:bookmarkStart w:id="16" w:name="_Toc322290224"/>
      <w:r w:rsidRPr="00D1017C">
        <w:t>6</w:t>
      </w:r>
      <w:r w:rsidR="00BF779C" w:rsidRPr="00D1017C">
        <w:t>.1. Mô tả tổng quan</w:t>
      </w:r>
      <w:bookmarkEnd w:id="16"/>
    </w:p>
    <w:p w:rsidR="0083557C" w:rsidRPr="00D1017C" w:rsidRDefault="0083557C" w:rsidP="0083557C">
      <w:pPr>
        <w:jc w:val="both"/>
        <w:rPr>
          <w:color w:val="333333"/>
          <w:szCs w:val="28"/>
        </w:rPr>
      </w:pPr>
      <w:r w:rsidRPr="00D1017C">
        <w:rPr>
          <w:szCs w:val="28"/>
        </w:rPr>
        <w:t>[</w:t>
      </w:r>
      <w:r w:rsidRPr="00D1017C">
        <w:rPr>
          <w:color w:val="333333"/>
          <w:szCs w:val="28"/>
        </w:rPr>
        <w:t>Mô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tả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các chức năng của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phần mềm từ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quan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điểm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của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người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sử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dụng</w:t>
      </w:r>
      <w:r w:rsidRPr="00D1017C">
        <w:rPr>
          <w:color w:val="333333"/>
          <w:szCs w:val="28"/>
        </w:rPr>
        <w:t>.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Giải thích làm thế nào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 xml:space="preserve">người sử dụng </w:t>
      </w:r>
      <w:r w:rsidRPr="00D1017C">
        <w:rPr>
          <w:color w:val="333333"/>
          <w:szCs w:val="28"/>
        </w:rPr>
        <w:t>sẽ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có thể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sử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dụng</w:t>
      </w:r>
      <w:r w:rsidRPr="00D1017C">
        <w:rPr>
          <w:rStyle w:val="apple-converted-space"/>
          <w:color w:val="333333"/>
          <w:szCs w:val="28"/>
        </w:rPr>
        <w:t xml:space="preserve"> phần mềm đang thiết kế </w:t>
      </w:r>
      <w:r w:rsidRPr="00D1017C">
        <w:rPr>
          <w:rStyle w:val="hps"/>
          <w:color w:val="333333"/>
          <w:szCs w:val="28"/>
        </w:rPr>
        <w:t>để thực hiện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tất cả các</w:t>
      </w:r>
      <w:r w:rsidRPr="00D1017C">
        <w:rPr>
          <w:rStyle w:val="apple-converted-space"/>
          <w:color w:val="333333"/>
          <w:szCs w:val="28"/>
        </w:rPr>
        <w:t> chức nă</w:t>
      </w:r>
      <w:r w:rsidRPr="00D1017C">
        <w:rPr>
          <w:rStyle w:val="hps"/>
          <w:color w:val="333333"/>
          <w:szCs w:val="28"/>
        </w:rPr>
        <w:t>ng</w:t>
      </w:r>
      <w:r w:rsidRPr="00D1017C">
        <w:rPr>
          <w:rStyle w:val="apple-converted-space"/>
          <w:color w:val="333333"/>
          <w:szCs w:val="28"/>
        </w:rPr>
        <w:t> đã xác định </w:t>
      </w:r>
      <w:r w:rsidRPr="00D1017C">
        <w:rPr>
          <w:rStyle w:val="hps"/>
          <w:rFonts w:hAnsi="Cambria Math"/>
          <w:color w:val="333333"/>
          <w:szCs w:val="28"/>
        </w:rPr>
        <w:t>​​</w:t>
      </w:r>
      <w:r w:rsidRPr="00D1017C">
        <w:rPr>
          <w:rStyle w:val="hps"/>
          <w:color w:val="333333"/>
          <w:szCs w:val="28"/>
        </w:rPr>
        <w:t>và những thông tin phần mềm phản hồi cho người sử dụng khi thực hiện các chức năng đó.</w:t>
      </w:r>
      <w:r w:rsidRPr="00D1017C">
        <w:rPr>
          <w:szCs w:val="28"/>
        </w:rPr>
        <w:t>]</w:t>
      </w:r>
    </w:p>
    <w:p w:rsidR="00BF779C" w:rsidRPr="00D1017C" w:rsidRDefault="00C92C57" w:rsidP="00264FEB">
      <w:pPr>
        <w:pStyle w:val="Heading2"/>
      </w:pPr>
      <w:bookmarkStart w:id="17" w:name="_Toc322290225"/>
      <w:r w:rsidRPr="00D1017C">
        <w:t>6</w:t>
      </w:r>
      <w:r w:rsidR="00BF779C" w:rsidRPr="00D1017C">
        <w:t>.2. Hình ảnh giao diện</w:t>
      </w:r>
      <w:bookmarkEnd w:id="17"/>
    </w:p>
    <w:p w:rsidR="00AA7DAA" w:rsidRPr="00D1017C" w:rsidRDefault="00AA7DAA" w:rsidP="00907E2B">
      <w:pPr>
        <w:jc w:val="both"/>
        <w:rPr>
          <w:color w:val="333333"/>
          <w:szCs w:val="28"/>
        </w:rPr>
      </w:pPr>
      <w:r w:rsidRPr="00D1017C">
        <w:rPr>
          <w:szCs w:val="28"/>
        </w:rPr>
        <w:t>[</w:t>
      </w:r>
      <w:r w:rsidRPr="00D1017C">
        <w:rPr>
          <w:color w:val="333333"/>
          <w:szCs w:val="28"/>
        </w:rPr>
        <w:t>Đưa ra</w:t>
      </w:r>
      <w:r w:rsidRPr="00D1017C">
        <w:rPr>
          <w:rStyle w:val="apple-converted-space"/>
          <w:color w:val="333333"/>
          <w:szCs w:val="28"/>
        </w:rPr>
        <w:t> hình ảnh</w:t>
      </w:r>
      <w:r w:rsidRPr="00D1017C">
        <w:rPr>
          <w:rStyle w:val="hps"/>
          <w:color w:val="333333"/>
          <w:szCs w:val="28"/>
        </w:rPr>
        <w:t xml:space="preserve"> màn hình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hiển thị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giao diện từ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quan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điểm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của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người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sử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dụng</w:t>
      </w:r>
      <w:r w:rsidRPr="00D1017C">
        <w:rPr>
          <w:color w:val="333333"/>
          <w:szCs w:val="28"/>
        </w:rPr>
        <w:t>.</w:t>
      </w:r>
      <w:r w:rsidRPr="00D1017C">
        <w:rPr>
          <w:rStyle w:val="hps"/>
          <w:color w:val="333333"/>
          <w:szCs w:val="28"/>
        </w:rPr>
        <w:t>Đây có thể là</w:t>
      </w:r>
      <w:r w:rsidRPr="00D1017C">
        <w:rPr>
          <w:rStyle w:val="apple-converted-space"/>
          <w:color w:val="333333"/>
          <w:szCs w:val="28"/>
        </w:rPr>
        <w:t> </w:t>
      </w:r>
      <w:r w:rsidR="00907E2B" w:rsidRPr="00D1017C">
        <w:rPr>
          <w:rStyle w:val="apple-converted-space"/>
          <w:color w:val="333333"/>
          <w:szCs w:val="28"/>
        </w:rPr>
        <w:t xml:space="preserve">hình ảnh vẽ </w:t>
      </w:r>
      <w:r w:rsidRPr="00D1017C">
        <w:rPr>
          <w:rStyle w:val="hps"/>
          <w:color w:val="333333"/>
          <w:szCs w:val="28"/>
        </w:rPr>
        <w:t>tay</w:t>
      </w:r>
      <w:r w:rsidR="00907E2B" w:rsidRPr="00D1017C">
        <w:rPr>
          <w:rStyle w:val="hps"/>
          <w:color w:val="333333"/>
          <w:szCs w:val="28"/>
        </w:rPr>
        <w:t xml:space="preserve"> </w:t>
      </w:r>
      <w:r w:rsidRPr="00D1017C">
        <w:rPr>
          <w:color w:val="333333"/>
          <w:szCs w:val="28"/>
        </w:rPr>
        <w:t>hoặc</w:t>
      </w:r>
      <w:r w:rsidRPr="00D1017C">
        <w:rPr>
          <w:rStyle w:val="apple-converted-space"/>
          <w:color w:val="333333"/>
          <w:szCs w:val="28"/>
        </w:rPr>
        <w:t> </w:t>
      </w:r>
      <w:r w:rsidR="00907E2B" w:rsidRPr="00D1017C">
        <w:rPr>
          <w:rStyle w:val="apple-converted-space"/>
          <w:color w:val="333333"/>
          <w:szCs w:val="28"/>
        </w:rPr>
        <w:t xml:space="preserve">được vẽ bằng </w:t>
      </w:r>
      <w:r w:rsidRPr="00D1017C">
        <w:rPr>
          <w:rStyle w:val="hps"/>
          <w:color w:val="333333"/>
          <w:szCs w:val="28"/>
        </w:rPr>
        <w:t>công cụ</w:t>
      </w:r>
      <w:r w:rsidRPr="00D1017C">
        <w:rPr>
          <w:rStyle w:val="apple-converted-space"/>
          <w:color w:val="333333"/>
          <w:szCs w:val="28"/>
        </w:rPr>
        <w:t> </w:t>
      </w:r>
      <w:r w:rsidR="00907E2B" w:rsidRPr="00D1017C">
        <w:rPr>
          <w:rStyle w:val="apple-converted-space"/>
          <w:color w:val="333333"/>
          <w:szCs w:val="28"/>
        </w:rPr>
        <w:t>nào đó</w:t>
      </w:r>
      <w:r w:rsidRPr="00D1017C">
        <w:rPr>
          <w:color w:val="333333"/>
          <w:szCs w:val="28"/>
        </w:rPr>
        <w:t>.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Chỉ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cần</w:t>
      </w:r>
      <w:r w:rsidRPr="00D1017C">
        <w:rPr>
          <w:rStyle w:val="apple-converted-space"/>
          <w:color w:val="333333"/>
          <w:szCs w:val="28"/>
        </w:rPr>
        <w:t> </w:t>
      </w:r>
      <w:r w:rsidR="00907E2B" w:rsidRPr="00D1017C">
        <w:rPr>
          <w:rStyle w:val="hps"/>
          <w:color w:val="333333"/>
          <w:szCs w:val="28"/>
        </w:rPr>
        <w:t>đưa ra hình ảnh</w:t>
      </w:r>
      <w:r w:rsidRPr="00D1017C">
        <w:rPr>
          <w:rStyle w:val="hps"/>
          <w:color w:val="333333"/>
          <w:szCs w:val="28"/>
        </w:rPr>
        <w:t xml:space="preserve"> càng</w:t>
      </w:r>
      <w:r w:rsidR="00907E2B" w:rsidRPr="00D1017C">
        <w:rPr>
          <w:rStyle w:val="hps"/>
          <w:color w:val="333333"/>
          <w:szCs w:val="28"/>
        </w:rPr>
        <w:t xml:space="preserve"> </w:t>
      </w:r>
      <w:r w:rsidRPr="00D1017C">
        <w:rPr>
          <w:rStyle w:val="hps"/>
          <w:color w:val="333333"/>
          <w:szCs w:val="28"/>
        </w:rPr>
        <w:t>chính xác</w:t>
      </w:r>
      <w:r w:rsidRPr="00D1017C">
        <w:rPr>
          <w:rStyle w:val="apple-converted-space"/>
          <w:color w:val="333333"/>
          <w:szCs w:val="28"/>
        </w:rPr>
        <w:t> </w:t>
      </w:r>
      <w:r w:rsidRPr="00D1017C">
        <w:rPr>
          <w:rStyle w:val="hps"/>
          <w:color w:val="333333"/>
          <w:szCs w:val="28"/>
        </w:rPr>
        <w:t>càng tốt</w:t>
      </w:r>
      <w:r w:rsidRPr="00D1017C">
        <w:rPr>
          <w:color w:val="333333"/>
          <w:szCs w:val="28"/>
        </w:rPr>
        <w:t>.</w:t>
      </w:r>
      <w:r w:rsidRPr="00D1017C">
        <w:rPr>
          <w:szCs w:val="28"/>
        </w:rPr>
        <w:t>]</w:t>
      </w:r>
    </w:p>
    <w:p w:rsidR="00E7366A" w:rsidRPr="00D1017C" w:rsidRDefault="00C92C57" w:rsidP="00264FEB">
      <w:pPr>
        <w:pStyle w:val="Heading2"/>
      </w:pPr>
      <w:bookmarkStart w:id="18" w:name="_Toc322290226"/>
      <w:r w:rsidRPr="00D1017C">
        <w:t>6</w:t>
      </w:r>
      <w:r w:rsidR="00BF779C" w:rsidRPr="00D1017C">
        <w:t>.3. Các đối tượng giao diện và hoạt động đi kèm</w:t>
      </w:r>
      <w:bookmarkEnd w:id="18"/>
    </w:p>
    <w:p w:rsidR="00471BD9" w:rsidRPr="00D1017C" w:rsidRDefault="00471BD9" w:rsidP="00471BD9">
      <w:pPr>
        <w:jc w:val="both"/>
        <w:rPr>
          <w:szCs w:val="28"/>
        </w:rPr>
      </w:pPr>
      <w:r w:rsidRPr="00D1017C">
        <w:rPr>
          <w:szCs w:val="28"/>
        </w:rPr>
        <w:t>[Mô tả các đối tượng (button, menu,…) trên giao diện và hoạt động đi kèm với các đối tượng đó]</w:t>
      </w:r>
    </w:p>
    <w:p w:rsidR="00D202CA" w:rsidRPr="00D1017C" w:rsidRDefault="00D202CA" w:rsidP="005404D3">
      <w:pPr>
        <w:jc w:val="both"/>
        <w:rPr>
          <w:szCs w:val="28"/>
        </w:rPr>
      </w:pPr>
    </w:p>
    <w:sectPr w:rsidR="00D202CA" w:rsidRPr="00D1017C" w:rsidSect="00B40C49">
      <w:headerReference w:type="default" r:id="rId12"/>
      <w:footerReference w:type="default" r:id="rId13"/>
      <w:footerReference w:type="first" r:id="rId14"/>
      <w:pgSz w:w="12240" w:h="15840" w:code="1"/>
      <w:pgMar w:top="1134" w:right="1134" w:bottom="1134" w:left="1134" w:header="720" w:footer="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412A" w:rsidRDefault="0011412A" w:rsidP="0066096D">
      <w:pPr>
        <w:spacing w:before="0" w:after="0"/>
      </w:pPr>
      <w:r>
        <w:separator/>
      </w:r>
    </w:p>
  </w:endnote>
  <w:endnote w:type="continuationSeparator" w:id="0">
    <w:p w:rsidR="0011412A" w:rsidRDefault="0011412A" w:rsidP="0066096D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3567" w:rsidRDefault="00DC124C" w:rsidP="0045691D">
    <w:pPr>
      <w:pStyle w:val="Footer"/>
      <w:pBdr>
        <w:top w:val="thinThickSmallGap" w:sz="24" w:space="1" w:color="622423"/>
      </w:pBdr>
      <w:tabs>
        <w:tab w:val="clear" w:pos="4844"/>
        <w:tab w:val="clear" w:pos="9689"/>
        <w:tab w:val="right" w:pos="9972"/>
      </w:tabs>
      <w:ind w:firstLine="0"/>
      <w:jc w:val="both"/>
      <w:rPr>
        <w:rFonts w:ascii="Cambria" w:hAnsi="Cambria"/>
      </w:rPr>
    </w:pPr>
    <w:r>
      <w:rPr>
        <w:sz w:val="20"/>
      </w:rPr>
      <w:t>QUẢN LÝ NHÀ THUỐC</w:t>
    </w:r>
    <w:r w:rsidR="00BE3567">
      <w:tab/>
    </w:r>
    <w:r w:rsidR="00BE3567">
      <w:fldChar w:fldCharType="begin"/>
    </w:r>
    <w:r w:rsidR="00BE3567">
      <w:instrText xml:space="preserve"> PAGE   \* MERGEFORMAT </w:instrText>
    </w:r>
    <w:r w:rsidR="00BE3567">
      <w:fldChar w:fldCharType="separate"/>
    </w:r>
    <w:r w:rsidR="00361DFD" w:rsidRPr="00361DFD">
      <w:rPr>
        <w:rFonts w:ascii="Cambria" w:hAnsi="Cambria"/>
        <w:noProof/>
      </w:rPr>
      <w:t>14</w:t>
    </w:r>
    <w:r w:rsidR="00BE3567">
      <w:fldChar w:fldCharType="end"/>
    </w:r>
  </w:p>
  <w:p w:rsidR="00BE3567" w:rsidRDefault="00BE3567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40C49" w:rsidRPr="00B40C49" w:rsidRDefault="00DC124C" w:rsidP="00B40C49">
    <w:pPr>
      <w:pStyle w:val="Footer"/>
      <w:ind w:firstLine="0"/>
      <w:jc w:val="both"/>
      <w:rPr>
        <w:sz w:val="20"/>
        <w:szCs w:val="20"/>
      </w:rPr>
    </w:pPr>
    <w:r>
      <w:rPr>
        <w:sz w:val="20"/>
        <w:szCs w:val="20"/>
      </w:rPr>
      <w:t>QUẢN LÝ NHÀ THUỐC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412A" w:rsidRDefault="0011412A" w:rsidP="0066096D">
      <w:pPr>
        <w:spacing w:before="0" w:after="0"/>
      </w:pPr>
      <w:r>
        <w:separator/>
      </w:r>
    </w:p>
  </w:footnote>
  <w:footnote w:type="continuationSeparator" w:id="0">
    <w:p w:rsidR="0011412A" w:rsidRDefault="0011412A" w:rsidP="0066096D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C124C" w:rsidRPr="00DC124C" w:rsidRDefault="00DC124C" w:rsidP="00D05A75">
    <w:pPr>
      <w:pStyle w:val="Header"/>
      <w:tabs>
        <w:tab w:val="clear" w:pos="4844"/>
        <w:tab w:val="clear" w:pos="9689"/>
        <w:tab w:val="center" w:pos="4986"/>
        <w:tab w:val="right" w:pos="9972"/>
      </w:tabs>
      <w:ind w:firstLine="0"/>
      <w:jc w:val="both"/>
      <w:rPr>
        <w:sz w:val="20"/>
        <w:szCs w:val="20"/>
        <w:u w:val="single"/>
      </w:rPr>
    </w:pPr>
    <w:r>
      <w:rPr>
        <w:sz w:val="20"/>
        <w:szCs w:val="20"/>
        <w:u w:val="single"/>
      </w:rPr>
      <w:t>DA05</w:t>
    </w:r>
    <w:r w:rsidR="00BE3567" w:rsidRPr="004012EA">
      <w:rPr>
        <w:sz w:val="20"/>
        <w:szCs w:val="20"/>
        <w:u w:val="single"/>
      </w:rPr>
      <w:tab/>
      <w:t xml:space="preserve">Tài liệu </w:t>
    </w:r>
    <w:r w:rsidR="002A7075">
      <w:rPr>
        <w:sz w:val="20"/>
        <w:szCs w:val="20"/>
        <w:u w:val="single"/>
      </w:rPr>
      <w:t xml:space="preserve">mô tả thiết kế </w:t>
    </w:r>
    <w:r w:rsidR="00B44949">
      <w:rPr>
        <w:sz w:val="20"/>
        <w:szCs w:val="20"/>
        <w:u w:val="single"/>
      </w:rPr>
      <w:t>phần mềm</w:t>
    </w:r>
    <w:r w:rsidR="00BE3567" w:rsidRPr="004012EA">
      <w:rPr>
        <w:sz w:val="20"/>
        <w:szCs w:val="20"/>
        <w:u w:val="single"/>
      </w:rPr>
      <w:tab/>
    </w:r>
    <w:r>
      <w:rPr>
        <w:sz w:val="20"/>
        <w:szCs w:val="20"/>
        <w:u w:val="single"/>
      </w:rPr>
      <w:t>v1.0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C2DB0"/>
    <w:multiLevelType w:val="hybridMultilevel"/>
    <w:tmpl w:val="891EDA90"/>
    <w:lvl w:ilvl="0" w:tplc="9A426B7E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BEC6268"/>
    <w:multiLevelType w:val="hybridMultilevel"/>
    <w:tmpl w:val="0BBA186C"/>
    <w:lvl w:ilvl="0" w:tplc="49769D34">
      <w:start w:val="1"/>
      <w:numFmt w:val="bullet"/>
      <w:lvlText w:val=""/>
      <w:lvlJc w:val="left"/>
      <w:pPr>
        <w:ind w:left="135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" w15:restartNumberingAfterBreak="0">
    <w:nsid w:val="387A4E60"/>
    <w:multiLevelType w:val="hybridMultilevel"/>
    <w:tmpl w:val="172A172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542566F6"/>
    <w:multiLevelType w:val="hybridMultilevel"/>
    <w:tmpl w:val="9B2C6F1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569264C4"/>
    <w:multiLevelType w:val="hybridMultilevel"/>
    <w:tmpl w:val="0C0C7018"/>
    <w:lvl w:ilvl="0" w:tplc="41B647B2">
      <w:start w:val="1"/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1" w:tplc="FFFFFFFF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60E04394"/>
    <w:multiLevelType w:val="hybridMultilevel"/>
    <w:tmpl w:val="9EEA2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20"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3DE4"/>
    <w:rsid w:val="000003A6"/>
    <w:rsid w:val="00000D7B"/>
    <w:rsid w:val="00001985"/>
    <w:rsid w:val="0000246A"/>
    <w:rsid w:val="00002ECE"/>
    <w:rsid w:val="00003069"/>
    <w:rsid w:val="00004144"/>
    <w:rsid w:val="000064A5"/>
    <w:rsid w:val="000071B0"/>
    <w:rsid w:val="00007628"/>
    <w:rsid w:val="000102EB"/>
    <w:rsid w:val="000111EC"/>
    <w:rsid w:val="00012BD1"/>
    <w:rsid w:val="00012C24"/>
    <w:rsid w:val="00012D21"/>
    <w:rsid w:val="000130BE"/>
    <w:rsid w:val="0001454E"/>
    <w:rsid w:val="00014719"/>
    <w:rsid w:val="00015A28"/>
    <w:rsid w:val="00015D80"/>
    <w:rsid w:val="00015F8D"/>
    <w:rsid w:val="00016682"/>
    <w:rsid w:val="00016B69"/>
    <w:rsid w:val="00017ACC"/>
    <w:rsid w:val="00021BBF"/>
    <w:rsid w:val="00021DF4"/>
    <w:rsid w:val="0002205B"/>
    <w:rsid w:val="00022496"/>
    <w:rsid w:val="000229C5"/>
    <w:rsid w:val="00023D1C"/>
    <w:rsid w:val="00023EEF"/>
    <w:rsid w:val="00024036"/>
    <w:rsid w:val="000240A9"/>
    <w:rsid w:val="00024A16"/>
    <w:rsid w:val="00025B9D"/>
    <w:rsid w:val="00030C1E"/>
    <w:rsid w:val="000315F5"/>
    <w:rsid w:val="00031788"/>
    <w:rsid w:val="0003194B"/>
    <w:rsid w:val="00031C60"/>
    <w:rsid w:val="00033530"/>
    <w:rsid w:val="00034751"/>
    <w:rsid w:val="00035337"/>
    <w:rsid w:val="00035B8E"/>
    <w:rsid w:val="00035E1B"/>
    <w:rsid w:val="0003664D"/>
    <w:rsid w:val="000374D3"/>
    <w:rsid w:val="00040BE6"/>
    <w:rsid w:val="00040E8A"/>
    <w:rsid w:val="000419DE"/>
    <w:rsid w:val="00041E92"/>
    <w:rsid w:val="00042C47"/>
    <w:rsid w:val="00042D51"/>
    <w:rsid w:val="00043579"/>
    <w:rsid w:val="0004361A"/>
    <w:rsid w:val="00043995"/>
    <w:rsid w:val="00043B13"/>
    <w:rsid w:val="00043D81"/>
    <w:rsid w:val="0004481F"/>
    <w:rsid w:val="000448EB"/>
    <w:rsid w:val="00044C85"/>
    <w:rsid w:val="00044DEE"/>
    <w:rsid w:val="00044F10"/>
    <w:rsid w:val="0004589A"/>
    <w:rsid w:val="00045CCF"/>
    <w:rsid w:val="00046186"/>
    <w:rsid w:val="00046C1A"/>
    <w:rsid w:val="00047B98"/>
    <w:rsid w:val="00050406"/>
    <w:rsid w:val="0005107D"/>
    <w:rsid w:val="000512BA"/>
    <w:rsid w:val="000515BE"/>
    <w:rsid w:val="00051D1B"/>
    <w:rsid w:val="000520C7"/>
    <w:rsid w:val="0005210C"/>
    <w:rsid w:val="00052249"/>
    <w:rsid w:val="00052724"/>
    <w:rsid w:val="000529F0"/>
    <w:rsid w:val="00053317"/>
    <w:rsid w:val="000537A1"/>
    <w:rsid w:val="00054B21"/>
    <w:rsid w:val="00054EE9"/>
    <w:rsid w:val="0005581B"/>
    <w:rsid w:val="00055A99"/>
    <w:rsid w:val="00055E3A"/>
    <w:rsid w:val="00055EC8"/>
    <w:rsid w:val="00055F9C"/>
    <w:rsid w:val="00055FEE"/>
    <w:rsid w:val="00057663"/>
    <w:rsid w:val="00057AAE"/>
    <w:rsid w:val="0006013E"/>
    <w:rsid w:val="00060DA3"/>
    <w:rsid w:val="0006308B"/>
    <w:rsid w:val="00063C67"/>
    <w:rsid w:val="00064F6D"/>
    <w:rsid w:val="000672E9"/>
    <w:rsid w:val="00071F7B"/>
    <w:rsid w:val="000730CB"/>
    <w:rsid w:val="000731B7"/>
    <w:rsid w:val="00073739"/>
    <w:rsid w:val="00073DE6"/>
    <w:rsid w:val="00074852"/>
    <w:rsid w:val="00077148"/>
    <w:rsid w:val="00077805"/>
    <w:rsid w:val="00077EB2"/>
    <w:rsid w:val="000804FE"/>
    <w:rsid w:val="000845D3"/>
    <w:rsid w:val="00085CD1"/>
    <w:rsid w:val="000874D3"/>
    <w:rsid w:val="00090C05"/>
    <w:rsid w:val="00090EC5"/>
    <w:rsid w:val="00091127"/>
    <w:rsid w:val="00091E84"/>
    <w:rsid w:val="000928F4"/>
    <w:rsid w:val="00093BD6"/>
    <w:rsid w:val="0009458B"/>
    <w:rsid w:val="00095D37"/>
    <w:rsid w:val="000966C4"/>
    <w:rsid w:val="0009697D"/>
    <w:rsid w:val="00097E48"/>
    <w:rsid w:val="000A01D2"/>
    <w:rsid w:val="000A0EAC"/>
    <w:rsid w:val="000A14A6"/>
    <w:rsid w:val="000A1748"/>
    <w:rsid w:val="000A2245"/>
    <w:rsid w:val="000A41B4"/>
    <w:rsid w:val="000A4927"/>
    <w:rsid w:val="000A4B45"/>
    <w:rsid w:val="000A5048"/>
    <w:rsid w:val="000A5B55"/>
    <w:rsid w:val="000A5D85"/>
    <w:rsid w:val="000A5E3B"/>
    <w:rsid w:val="000A645B"/>
    <w:rsid w:val="000A6C0B"/>
    <w:rsid w:val="000A73C9"/>
    <w:rsid w:val="000A74D4"/>
    <w:rsid w:val="000A77E4"/>
    <w:rsid w:val="000A7A69"/>
    <w:rsid w:val="000A7C2A"/>
    <w:rsid w:val="000A7C99"/>
    <w:rsid w:val="000B0596"/>
    <w:rsid w:val="000B0D0D"/>
    <w:rsid w:val="000B229C"/>
    <w:rsid w:val="000B3599"/>
    <w:rsid w:val="000B3B2B"/>
    <w:rsid w:val="000B3BBA"/>
    <w:rsid w:val="000B4135"/>
    <w:rsid w:val="000B47F0"/>
    <w:rsid w:val="000B4CF9"/>
    <w:rsid w:val="000B54D6"/>
    <w:rsid w:val="000B59A2"/>
    <w:rsid w:val="000B6484"/>
    <w:rsid w:val="000B6B81"/>
    <w:rsid w:val="000B78E1"/>
    <w:rsid w:val="000B7921"/>
    <w:rsid w:val="000C0797"/>
    <w:rsid w:val="000C182B"/>
    <w:rsid w:val="000C1967"/>
    <w:rsid w:val="000C1F30"/>
    <w:rsid w:val="000C245B"/>
    <w:rsid w:val="000C2581"/>
    <w:rsid w:val="000C2627"/>
    <w:rsid w:val="000C3AB6"/>
    <w:rsid w:val="000C3AB9"/>
    <w:rsid w:val="000C4639"/>
    <w:rsid w:val="000C4EC5"/>
    <w:rsid w:val="000C50C2"/>
    <w:rsid w:val="000C5E7D"/>
    <w:rsid w:val="000C644A"/>
    <w:rsid w:val="000D028D"/>
    <w:rsid w:val="000D03F9"/>
    <w:rsid w:val="000D06B0"/>
    <w:rsid w:val="000D1157"/>
    <w:rsid w:val="000D13FA"/>
    <w:rsid w:val="000D18DA"/>
    <w:rsid w:val="000D334A"/>
    <w:rsid w:val="000D3BC3"/>
    <w:rsid w:val="000D3E22"/>
    <w:rsid w:val="000D457B"/>
    <w:rsid w:val="000D503B"/>
    <w:rsid w:val="000D54E9"/>
    <w:rsid w:val="000D6109"/>
    <w:rsid w:val="000D7A31"/>
    <w:rsid w:val="000E0296"/>
    <w:rsid w:val="000E1637"/>
    <w:rsid w:val="000E24E9"/>
    <w:rsid w:val="000E2D66"/>
    <w:rsid w:val="000E2F78"/>
    <w:rsid w:val="000E514B"/>
    <w:rsid w:val="000E5349"/>
    <w:rsid w:val="000E56C2"/>
    <w:rsid w:val="000E5AF1"/>
    <w:rsid w:val="000E604B"/>
    <w:rsid w:val="000E6132"/>
    <w:rsid w:val="000E7703"/>
    <w:rsid w:val="000E7F21"/>
    <w:rsid w:val="000F08A8"/>
    <w:rsid w:val="000F0B39"/>
    <w:rsid w:val="000F10A1"/>
    <w:rsid w:val="000F1D79"/>
    <w:rsid w:val="000F22B3"/>
    <w:rsid w:val="000F263D"/>
    <w:rsid w:val="000F28CA"/>
    <w:rsid w:val="000F2962"/>
    <w:rsid w:val="000F2FCA"/>
    <w:rsid w:val="000F33D0"/>
    <w:rsid w:val="000F341E"/>
    <w:rsid w:val="000F349A"/>
    <w:rsid w:val="000F352B"/>
    <w:rsid w:val="000F3866"/>
    <w:rsid w:val="000F3A1A"/>
    <w:rsid w:val="000F4C0D"/>
    <w:rsid w:val="000F57BA"/>
    <w:rsid w:val="000F6DE1"/>
    <w:rsid w:val="000F6F3E"/>
    <w:rsid w:val="00100081"/>
    <w:rsid w:val="001002DB"/>
    <w:rsid w:val="001002FE"/>
    <w:rsid w:val="001005F0"/>
    <w:rsid w:val="001006CF"/>
    <w:rsid w:val="00100BDC"/>
    <w:rsid w:val="00101355"/>
    <w:rsid w:val="001015B5"/>
    <w:rsid w:val="00102A54"/>
    <w:rsid w:val="00103CBE"/>
    <w:rsid w:val="00104FA3"/>
    <w:rsid w:val="0010519E"/>
    <w:rsid w:val="0010544B"/>
    <w:rsid w:val="00106325"/>
    <w:rsid w:val="00106F8D"/>
    <w:rsid w:val="00110888"/>
    <w:rsid w:val="00110E09"/>
    <w:rsid w:val="00111D78"/>
    <w:rsid w:val="0011328C"/>
    <w:rsid w:val="0011412A"/>
    <w:rsid w:val="001141EF"/>
    <w:rsid w:val="00114EBF"/>
    <w:rsid w:val="00115C34"/>
    <w:rsid w:val="001163C2"/>
    <w:rsid w:val="001167CF"/>
    <w:rsid w:val="00117B2A"/>
    <w:rsid w:val="00121881"/>
    <w:rsid w:val="00121AD4"/>
    <w:rsid w:val="00121AF0"/>
    <w:rsid w:val="00122D05"/>
    <w:rsid w:val="001235CE"/>
    <w:rsid w:val="001239ED"/>
    <w:rsid w:val="0012415B"/>
    <w:rsid w:val="00125123"/>
    <w:rsid w:val="00125BC7"/>
    <w:rsid w:val="00127B2E"/>
    <w:rsid w:val="00127CC0"/>
    <w:rsid w:val="00130F41"/>
    <w:rsid w:val="0013189C"/>
    <w:rsid w:val="001318A6"/>
    <w:rsid w:val="00131AF3"/>
    <w:rsid w:val="00132BA0"/>
    <w:rsid w:val="001330B1"/>
    <w:rsid w:val="00136140"/>
    <w:rsid w:val="00136176"/>
    <w:rsid w:val="00136183"/>
    <w:rsid w:val="00136AEB"/>
    <w:rsid w:val="00136F2F"/>
    <w:rsid w:val="001374BA"/>
    <w:rsid w:val="00137906"/>
    <w:rsid w:val="00137E82"/>
    <w:rsid w:val="0014117D"/>
    <w:rsid w:val="00141781"/>
    <w:rsid w:val="00142762"/>
    <w:rsid w:val="0014442A"/>
    <w:rsid w:val="00144470"/>
    <w:rsid w:val="00144532"/>
    <w:rsid w:val="00145369"/>
    <w:rsid w:val="00146467"/>
    <w:rsid w:val="00146578"/>
    <w:rsid w:val="00147199"/>
    <w:rsid w:val="00151691"/>
    <w:rsid w:val="001525B9"/>
    <w:rsid w:val="00153894"/>
    <w:rsid w:val="001560D1"/>
    <w:rsid w:val="00157577"/>
    <w:rsid w:val="00157FE2"/>
    <w:rsid w:val="00160D80"/>
    <w:rsid w:val="00160E60"/>
    <w:rsid w:val="00161593"/>
    <w:rsid w:val="00161AEC"/>
    <w:rsid w:val="001635AE"/>
    <w:rsid w:val="00163D17"/>
    <w:rsid w:val="00164005"/>
    <w:rsid w:val="0016469F"/>
    <w:rsid w:val="00164A6E"/>
    <w:rsid w:val="00164BED"/>
    <w:rsid w:val="00164F88"/>
    <w:rsid w:val="001650B6"/>
    <w:rsid w:val="001658ED"/>
    <w:rsid w:val="0016636C"/>
    <w:rsid w:val="00166FA0"/>
    <w:rsid w:val="00167123"/>
    <w:rsid w:val="001708A7"/>
    <w:rsid w:val="0017125E"/>
    <w:rsid w:val="001712C4"/>
    <w:rsid w:val="0017143F"/>
    <w:rsid w:val="00171D3A"/>
    <w:rsid w:val="001729F5"/>
    <w:rsid w:val="00172AAC"/>
    <w:rsid w:val="0017359E"/>
    <w:rsid w:val="00174772"/>
    <w:rsid w:val="00175496"/>
    <w:rsid w:val="00176185"/>
    <w:rsid w:val="00176766"/>
    <w:rsid w:val="00176F91"/>
    <w:rsid w:val="00177B79"/>
    <w:rsid w:val="00177D3D"/>
    <w:rsid w:val="00181C0E"/>
    <w:rsid w:val="0018201D"/>
    <w:rsid w:val="00182740"/>
    <w:rsid w:val="00182C71"/>
    <w:rsid w:val="0018403C"/>
    <w:rsid w:val="00184339"/>
    <w:rsid w:val="00184E17"/>
    <w:rsid w:val="0019006B"/>
    <w:rsid w:val="001901FF"/>
    <w:rsid w:val="0019058B"/>
    <w:rsid w:val="00190814"/>
    <w:rsid w:val="00190FB5"/>
    <w:rsid w:val="0019136A"/>
    <w:rsid w:val="001915AB"/>
    <w:rsid w:val="00191699"/>
    <w:rsid w:val="00191C58"/>
    <w:rsid w:val="00192F57"/>
    <w:rsid w:val="00193962"/>
    <w:rsid w:val="00193FDD"/>
    <w:rsid w:val="0019588B"/>
    <w:rsid w:val="00196B5B"/>
    <w:rsid w:val="00197013"/>
    <w:rsid w:val="001A0AF7"/>
    <w:rsid w:val="001A22DE"/>
    <w:rsid w:val="001A33AF"/>
    <w:rsid w:val="001A3E83"/>
    <w:rsid w:val="001A41C3"/>
    <w:rsid w:val="001A4B4B"/>
    <w:rsid w:val="001A69C5"/>
    <w:rsid w:val="001A6D5F"/>
    <w:rsid w:val="001B1A7D"/>
    <w:rsid w:val="001B2B76"/>
    <w:rsid w:val="001B330D"/>
    <w:rsid w:val="001B3EDD"/>
    <w:rsid w:val="001B4807"/>
    <w:rsid w:val="001B4F99"/>
    <w:rsid w:val="001B5A79"/>
    <w:rsid w:val="001B5A7C"/>
    <w:rsid w:val="001B608A"/>
    <w:rsid w:val="001B6A3C"/>
    <w:rsid w:val="001B7458"/>
    <w:rsid w:val="001C0E42"/>
    <w:rsid w:val="001C0EBC"/>
    <w:rsid w:val="001C157F"/>
    <w:rsid w:val="001C1744"/>
    <w:rsid w:val="001C25C1"/>
    <w:rsid w:val="001C279B"/>
    <w:rsid w:val="001C30BE"/>
    <w:rsid w:val="001C3721"/>
    <w:rsid w:val="001C3BF0"/>
    <w:rsid w:val="001C406E"/>
    <w:rsid w:val="001C410B"/>
    <w:rsid w:val="001C540E"/>
    <w:rsid w:val="001C5AD3"/>
    <w:rsid w:val="001C5C8B"/>
    <w:rsid w:val="001C6908"/>
    <w:rsid w:val="001C753C"/>
    <w:rsid w:val="001D178D"/>
    <w:rsid w:val="001D2369"/>
    <w:rsid w:val="001D251A"/>
    <w:rsid w:val="001D256B"/>
    <w:rsid w:val="001D350C"/>
    <w:rsid w:val="001D42BF"/>
    <w:rsid w:val="001D439D"/>
    <w:rsid w:val="001D4835"/>
    <w:rsid w:val="001D52ED"/>
    <w:rsid w:val="001D54BF"/>
    <w:rsid w:val="001D5A29"/>
    <w:rsid w:val="001D639F"/>
    <w:rsid w:val="001D6851"/>
    <w:rsid w:val="001D79D6"/>
    <w:rsid w:val="001E0C08"/>
    <w:rsid w:val="001E27D7"/>
    <w:rsid w:val="001E28DA"/>
    <w:rsid w:val="001E2A4C"/>
    <w:rsid w:val="001E2B4D"/>
    <w:rsid w:val="001E31F5"/>
    <w:rsid w:val="001E4294"/>
    <w:rsid w:val="001E58BE"/>
    <w:rsid w:val="001E59BD"/>
    <w:rsid w:val="001E60CC"/>
    <w:rsid w:val="001E6575"/>
    <w:rsid w:val="001E69E6"/>
    <w:rsid w:val="001E70AD"/>
    <w:rsid w:val="001F0670"/>
    <w:rsid w:val="001F08C4"/>
    <w:rsid w:val="001F0CD6"/>
    <w:rsid w:val="001F1794"/>
    <w:rsid w:val="001F17AF"/>
    <w:rsid w:val="001F1DD8"/>
    <w:rsid w:val="001F2DBC"/>
    <w:rsid w:val="001F5222"/>
    <w:rsid w:val="001F5A56"/>
    <w:rsid w:val="001F7479"/>
    <w:rsid w:val="00200CF3"/>
    <w:rsid w:val="002015CA"/>
    <w:rsid w:val="00202DC2"/>
    <w:rsid w:val="00202EAC"/>
    <w:rsid w:val="00203ADE"/>
    <w:rsid w:val="00203D57"/>
    <w:rsid w:val="00204433"/>
    <w:rsid w:val="00204445"/>
    <w:rsid w:val="0020488E"/>
    <w:rsid w:val="00204F27"/>
    <w:rsid w:val="00205219"/>
    <w:rsid w:val="0020530E"/>
    <w:rsid w:val="00205A61"/>
    <w:rsid w:val="002061FE"/>
    <w:rsid w:val="00207027"/>
    <w:rsid w:val="00207D84"/>
    <w:rsid w:val="00210F11"/>
    <w:rsid w:val="00210FF6"/>
    <w:rsid w:val="00211643"/>
    <w:rsid w:val="002117E6"/>
    <w:rsid w:val="00211940"/>
    <w:rsid w:val="00211BC4"/>
    <w:rsid w:val="00212EAC"/>
    <w:rsid w:val="00214360"/>
    <w:rsid w:val="002145BF"/>
    <w:rsid w:val="00214781"/>
    <w:rsid w:val="00214BB7"/>
    <w:rsid w:val="00214CE3"/>
    <w:rsid w:val="00215A66"/>
    <w:rsid w:val="00215DC6"/>
    <w:rsid w:val="002162C7"/>
    <w:rsid w:val="00216F51"/>
    <w:rsid w:val="002174ED"/>
    <w:rsid w:val="0021780F"/>
    <w:rsid w:val="00221471"/>
    <w:rsid w:val="00221E58"/>
    <w:rsid w:val="00221F09"/>
    <w:rsid w:val="00222065"/>
    <w:rsid w:val="00223AE4"/>
    <w:rsid w:val="0022770F"/>
    <w:rsid w:val="0022784D"/>
    <w:rsid w:val="002300A4"/>
    <w:rsid w:val="00230817"/>
    <w:rsid w:val="002314D2"/>
    <w:rsid w:val="00231717"/>
    <w:rsid w:val="002319EE"/>
    <w:rsid w:val="00231E83"/>
    <w:rsid w:val="00231F7C"/>
    <w:rsid w:val="002323B3"/>
    <w:rsid w:val="002327A0"/>
    <w:rsid w:val="00232A9C"/>
    <w:rsid w:val="00232DA4"/>
    <w:rsid w:val="00233269"/>
    <w:rsid w:val="002343EC"/>
    <w:rsid w:val="002406CC"/>
    <w:rsid w:val="00240C2C"/>
    <w:rsid w:val="00240DA3"/>
    <w:rsid w:val="002415B3"/>
    <w:rsid w:val="00241912"/>
    <w:rsid w:val="002429A2"/>
    <w:rsid w:val="002436C5"/>
    <w:rsid w:val="00244ADE"/>
    <w:rsid w:val="002468F3"/>
    <w:rsid w:val="00247B6C"/>
    <w:rsid w:val="00247DDE"/>
    <w:rsid w:val="0025165C"/>
    <w:rsid w:val="00251B62"/>
    <w:rsid w:val="00252A0F"/>
    <w:rsid w:val="00252B60"/>
    <w:rsid w:val="00252F73"/>
    <w:rsid w:val="00253E56"/>
    <w:rsid w:val="002547D4"/>
    <w:rsid w:val="002568CD"/>
    <w:rsid w:val="0026027A"/>
    <w:rsid w:val="00260D86"/>
    <w:rsid w:val="0026169A"/>
    <w:rsid w:val="00261DFC"/>
    <w:rsid w:val="002624C9"/>
    <w:rsid w:val="00264662"/>
    <w:rsid w:val="00264E93"/>
    <w:rsid w:val="00264FEB"/>
    <w:rsid w:val="00266DA2"/>
    <w:rsid w:val="00267381"/>
    <w:rsid w:val="00270054"/>
    <w:rsid w:val="00271827"/>
    <w:rsid w:val="002733B6"/>
    <w:rsid w:val="00274C3D"/>
    <w:rsid w:val="00275B8E"/>
    <w:rsid w:val="00276934"/>
    <w:rsid w:val="0027760D"/>
    <w:rsid w:val="0027761A"/>
    <w:rsid w:val="00277CDF"/>
    <w:rsid w:val="00277D73"/>
    <w:rsid w:val="0028028B"/>
    <w:rsid w:val="00280661"/>
    <w:rsid w:val="00280D24"/>
    <w:rsid w:val="00281A70"/>
    <w:rsid w:val="00282E9D"/>
    <w:rsid w:val="00282F5D"/>
    <w:rsid w:val="00282F83"/>
    <w:rsid w:val="002835C2"/>
    <w:rsid w:val="00283E93"/>
    <w:rsid w:val="00285A08"/>
    <w:rsid w:val="00285A9E"/>
    <w:rsid w:val="002862B4"/>
    <w:rsid w:val="00287454"/>
    <w:rsid w:val="002874E5"/>
    <w:rsid w:val="00287D66"/>
    <w:rsid w:val="0029068B"/>
    <w:rsid w:val="00290C7F"/>
    <w:rsid w:val="00291274"/>
    <w:rsid w:val="002914DA"/>
    <w:rsid w:val="00291B78"/>
    <w:rsid w:val="002923F1"/>
    <w:rsid w:val="002946D2"/>
    <w:rsid w:val="00295A4F"/>
    <w:rsid w:val="00295BAF"/>
    <w:rsid w:val="00296378"/>
    <w:rsid w:val="00297C3E"/>
    <w:rsid w:val="002A18BF"/>
    <w:rsid w:val="002A218A"/>
    <w:rsid w:val="002A21DC"/>
    <w:rsid w:val="002A228C"/>
    <w:rsid w:val="002A25EE"/>
    <w:rsid w:val="002A398B"/>
    <w:rsid w:val="002A7075"/>
    <w:rsid w:val="002A7135"/>
    <w:rsid w:val="002A74C2"/>
    <w:rsid w:val="002A7C63"/>
    <w:rsid w:val="002A7FAC"/>
    <w:rsid w:val="002B008B"/>
    <w:rsid w:val="002B050A"/>
    <w:rsid w:val="002B0533"/>
    <w:rsid w:val="002B0CD0"/>
    <w:rsid w:val="002B1115"/>
    <w:rsid w:val="002B1976"/>
    <w:rsid w:val="002B1CAE"/>
    <w:rsid w:val="002B314E"/>
    <w:rsid w:val="002B3338"/>
    <w:rsid w:val="002B40FF"/>
    <w:rsid w:val="002B61DD"/>
    <w:rsid w:val="002B67EE"/>
    <w:rsid w:val="002C1A54"/>
    <w:rsid w:val="002C1BCF"/>
    <w:rsid w:val="002C1E8F"/>
    <w:rsid w:val="002C37BC"/>
    <w:rsid w:val="002C3FBC"/>
    <w:rsid w:val="002C44B2"/>
    <w:rsid w:val="002C4726"/>
    <w:rsid w:val="002C4D2D"/>
    <w:rsid w:val="002C76AD"/>
    <w:rsid w:val="002C7C80"/>
    <w:rsid w:val="002D0517"/>
    <w:rsid w:val="002D2ABD"/>
    <w:rsid w:val="002D2EDF"/>
    <w:rsid w:val="002D3101"/>
    <w:rsid w:val="002D399F"/>
    <w:rsid w:val="002D47AA"/>
    <w:rsid w:val="002D4816"/>
    <w:rsid w:val="002D4F82"/>
    <w:rsid w:val="002D5D21"/>
    <w:rsid w:val="002D6964"/>
    <w:rsid w:val="002E00C4"/>
    <w:rsid w:val="002E02D0"/>
    <w:rsid w:val="002E034E"/>
    <w:rsid w:val="002E046F"/>
    <w:rsid w:val="002E0FE7"/>
    <w:rsid w:val="002E1239"/>
    <w:rsid w:val="002E1F29"/>
    <w:rsid w:val="002E2851"/>
    <w:rsid w:val="002E2A02"/>
    <w:rsid w:val="002E4127"/>
    <w:rsid w:val="002E51D2"/>
    <w:rsid w:val="002E5D14"/>
    <w:rsid w:val="002E6AAF"/>
    <w:rsid w:val="002E6E40"/>
    <w:rsid w:val="002F1276"/>
    <w:rsid w:val="002F1AAB"/>
    <w:rsid w:val="002F1F25"/>
    <w:rsid w:val="002F402D"/>
    <w:rsid w:val="002F4607"/>
    <w:rsid w:val="002F4DB5"/>
    <w:rsid w:val="002F7D2C"/>
    <w:rsid w:val="003004B4"/>
    <w:rsid w:val="00301F68"/>
    <w:rsid w:val="00302191"/>
    <w:rsid w:val="0030322D"/>
    <w:rsid w:val="00303DE4"/>
    <w:rsid w:val="003040FC"/>
    <w:rsid w:val="00304F24"/>
    <w:rsid w:val="00305A61"/>
    <w:rsid w:val="003063B1"/>
    <w:rsid w:val="00306545"/>
    <w:rsid w:val="00307090"/>
    <w:rsid w:val="003107E4"/>
    <w:rsid w:val="003108A3"/>
    <w:rsid w:val="00311998"/>
    <w:rsid w:val="003137D9"/>
    <w:rsid w:val="0031490C"/>
    <w:rsid w:val="00314F74"/>
    <w:rsid w:val="00315468"/>
    <w:rsid w:val="00315870"/>
    <w:rsid w:val="00315C04"/>
    <w:rsid w:val="00316105"/>
    <w:rsid w:val="00316DD6"/>
    <w:rsid w:val="00316E23"/>
    <w:rsid w:val="00320E71"/>
    <w:rsid w:val="00321031"/>
    <w:rsid w:val="00321238"/>
    <w:rsid w:val="00321C2E"/>
    <w:rsid w:val="003220F6"/>
    <w:rsid w:val="0032333E"/>
    <w:rsid w:val="00323797"/>
    <w:rsid w:val="00323863"/>
    <w:rsid w:val="0032412D"/>
    <w:rsid w:val="00324152"/>
    <w:rsid w:val="0032472B"/>
    <w:rsid w:val="00324983"/>
    <w:rsid w:val="00325335"/>
    <w:rsid w:val="0032637E"/>
    <w:rsid w:val="00326846"/>
    <w:rsid w:val="00326C31"/>
    <w:rsid w:val="00330817"/>
    <w:rsid w:val="00330AB8"/>
    <w:rsid w:val="00330B1F"/>
    <w:rsid w:val="0033143B"/>
    <w:rsid w:val="00332B9C"/>
    <w:rsid w:val="00336508"/>
    <w:rsid w:val="00337536"/>
    <w:rsid w:val="003375B9"/>
    <w:rsid w:val="00337744"/>
    <w:rsid w:val="00340565"/>
    <w:rsid w:val="00341888"/>
    <w:rsid w:val="00343EB0"/>
    <w:rsid w:val="00344772"/>
    <w:rsid w:val="003447A8"/>
    <w:rsid w:val="003453F3"/>
    <w:rsid w:val="00345E41"/>
    <w:rsid w:val="00345E4E"/>
    <w:rsid w:val="003464DF"/>
    <w:rsid w:val="003479D9"/>
    <w:rsid w:val="00347C08"/>
    <w:rsid w:val="00350D4A"/>
    <w:rsid w:val="0035252C"/>
    <w:rsid w:val="00353B81"/>
    <w:rsid w:val="00357B61"/>
    <w:rsid w:val="00357C89"/>
    <w:rsid w:val="0036003B"/>
    <w:rsid w:val="00360935"/>
    <w:rsid w:val="00361DFD"/>
    <w:rsid w:val="00362B91"/>
    <w:rsid w:val="00364DCF"/>
    <w:rsid w:val="00365919"/>
    <w:rsid w:val="00365CF9"/>
    <w:rsid w:val="003661B4"/>
    <w:rsid w:val="003665EE"/>
    <w:rsid w:val="003669C3"/>
    <w:rsid w:val="003701B8"/>
    <w:rsid w:val="00370F1C"/>
    <w:rsid w:val="003713D0"/>
    <w:rsid w:val="0037140F"/>
    <w:rsid w:val="00371DC5"/>
    <w:rsid w:val="003720A9"/>
    <w:rsid w:val="00372BB7"/>
    <w:rsid w:val="0037320D"/>
    <w:rsid w:val="0037385C"/>
    <w:rsid w:val="003741F8"/>
    <w:rsid w:val="0037498A"/>
    <w:rsid w:val="00377225"/>
    <w:rsid w:val="003801B5"/>
    <w:rsid w:val="00381053"/>
    <w:rsid w:val="003816DC"/>
    <w:rsid w:val="00382E89"/>
    <w:rsid w:val="00384A3E"/>
    <w:rsid w:val="00384CB6"/>
    <w:rsid w:val="0038511E"/>
    <w:rsid w:val="00385439"/>
    <w:rsid w:val="003867A1"/>
    <w:rsid w:val="003867CA"/>
    <w:rsid w:val="00387231"/>
    <w:rsid w:val="00387AD2"/>
    <w:rsid w:val="0039099C"/>
    <w:rsid w:val="00391AA1"/>
    <w:rsid w:val="00391F30"/>
    <w:rsid w:val="003920DC"/>
    <w:rsid w:val="00392C4C"/>
    <w:rsid w:val="00392C69"/>
    <w:rsid w:val="0039337F"/>
    <w:rsid w:val="003937BB"/>
    <w:rsid w:val="00394088"/>
    <w:rsid w:val="00394F99"/>
    <w:rsid w:val="003961B5"/>
    <w:rsid w:val="003A0408"/>
    <w:rsid w:val="003A05BE"/>
    <w:rsid w:val="003A0C1F"/>
    <w:rsid w:val="003A164D"/>
    <w:rsid w:val="003A2ACD"/>
    <w:rsid w:val="003A35F3"/>
    <w:rsid w:val="003A39B0"/>
    <w:rsid w:val="003A3A39"/>
    <w:rsid w:val="003A3E78"/>
    <w:rsid w:val="003A4107"/>
    <w:rsid w:val="003A4173"/>
    <w:rsid w:val="003A46C7"/>
    <w:rsid w:val="003A71E2"/>
    <w:rsid w:val="003A71F3"/>
    <w:rsid w:val="003A7EFB"/>
    <w:rsid w:val="003B0421"/>
    <w:rsid w:val="003B0810"/>
    <w:rsid w:val="003B0BA0"/>
    <w:rsid w:val="003B0E6C"/>
    <w:rsid w:val="003B1B20"/>
    <w:rsid w:val="003B1FAB"/>
    <w:rsid w:val="003B2AC8"/>
    <w:rsid w:val="003B3278"/>
    <w:rsid w:val="003B3696"/>
    <w:rsid w:val="003B39CB"/>
    <w:rsid w:val="003B3BB6"/>
    <w:rsid w:val="003B3DCC"/>
    <w:rsid w:val="003B4C48"/>
    <w:rsid w:val="003B4FB0"/>
    <w:rsid w:val="003C0EED"/>
    <w:rsid w:val="003C12BD"/>
    <w:rsid w:val="003C1AE1"/>
    <w:rsid w:val="003C1E5B"/>
    <w:rsid w:val="003C237D"/>
    <w:rsid w:val="003C24A4"/>
    <w:rsid w:val="003C28F2"/>
    <w:rsid w:val="003C30BF"/>
    <w:rsid w:val="003C3914"/>
    <w:rsid w:val="003C471D"/>
    <w:rsid w:val="003C594E"/>
    <w:rsid w:val="003C6EBF"/>
    <w:rsid w:val="003C785D"/>
    <w:rsid w:val="003C7926"/>
    <w:rsid w:val="003D027E"/>
    <w:rsid w:val="003D08AC"/>
    <w:rsid w:val="003D0D27"/>
    <w:rsid w:val="003D3989"/>
    <w:rsid w:val="003D6A82"/>
    <w:rsid w:val="003E055A"/>
    <w:rsid w:val="003E0889"/>
    <w:rsid w:val="003E1A3A"/>
    <w:rsid w:val="003E2B6E"/>
    <w:rsid w:val="003E2CC0"/>
    <w:rsid w:val="003E2F38"/>
    <w:rsid w:val="003E3BDF"/>
    <w:rsid w:val="003E41EA"/>
    <w:rsid w:val="003E4581"/>
    <w:rsid w:val="003E523E"/>
    <w:rsid w:val="003E5834"/>
    <w:rsid w:val="003E603B"/>
    <w:rsid w:val="003E7AE4"/>
    <w:rsid w:val="003E7EB0"/>
    <w:rsid w:val="003F1914"/>
    <w:rsid w:val="003F3FA1"/>
    <w:rsid w:val="003F4199"/>
    <w:rsid w:val="003F4A94"/>
    <w:rsid w:val="003F578F"/>
    <w:rsid w:val="003F64E4"/>
    <w:rsid w:val="003F68A7"/>
    <w:rsid w:val="003F69A2"/>
    <w:rsid w:val="00400100"/>
    <w:rsid w:val="004012EA"/>
    <w:rsid w:val="0040176F"/>
    <w:rsid w:val="00402058"/>
    <w:rsid w:val="00402A77"/>
    <w:rsid w:val="00402F2F"/>
    <w:rsid w:val="00404537"/>
    <w:rsid w:val="0040462A"/>
    <w:rsid w:val="00404691"/>
    <w:rsid w:val="00404D35"/>
    <w:rsid w:val="00404F25"/>
    <w:rsid w:val="00405E27"/>
    <w:rsid w:val="004062B0"/>
    <w:rsid w:val="00406FB9"/>
    <w:rsid w:val="00407154"/>
    <w:rsid w:val="004074A9"/>
    <w:rsid w:val="00410767"/>
    <w:rsid w:val="004107A5"/>
    <w:rsid w:val="00410F91"/>
    <w:rsid w:val="00411122"/>
    <w:rsid w:val="004116FC"/>
    <w:rsid w:val="00411C33"/>
    <w:rsid w:val="00414C76"/>
    <w:rsid w:val="004152DE"/>
    <w:rsid w:val="00415FF1"/>
    <w:rsid w:val="004160A3"/>
    <w:rsid w:val="0041684D"/>
    <w:rsid w:val="00416DC9"/>
    <w:rsid w:val="00416F90"/>
    <w:rsid w:val="004202F5"/>
    <w:rsid w:val="004204AB"/>
    <w:rsid w:val="00421341"/>
    <w:rsid w:val="0042147E"/>
    <w:rsid w:val="00423AFA"/>
    <w:rsid w:val="00424157"/>
    <w:rsid w:val="00424DCC"/>
    <w:rsid w:val="00424E37"/>
    <w:rsid w:val="00426465"/>
    <w:rsid w:val="00426AD1"/>
    <w:rsid w:val="00426CEA"/>
    <w:rsid w:val="004279BE"/>
    <w:rsid w:val="004302C6"/>
    <w:rsid w:val="00430D80"/>
    <w:rsid w:val="004313BA"/>
    <w:rsid w:val="004316D7"/>
    <w:rsid w:val="00431A89"/>
    <w:rsid w:val="00432004"/>
    <w:rsid w:val="00435099"/>
    <w:rsid w:val="00435853"/>
    <w:rsid w:val="00436639"/>
    <w:rsid w:val="004369C8"/>
    <w:rsid w:val="004369DE"/>
    <w:rsid w:val="00437C60"/>
    <w:rsid w:val="00440C3F"/>
    <w:rsid w:val="004423E4"/>
    <w:rsid w:val="0044331E"/>
    <w:rsid w:val="004438C2"/>
    <w:rsid w:val="00445776"/>
    <w:rsid w:val="00445AFF"/>
    <w:rsid w:val="0044701C"/>
    <w:rsid w:val="004505C7"/>
    <w:rsid w:val="00450B16"/>
    <w:rsid w:val="00450B1E"/>
    <w:rsid w:val="00450DAE"/>
    <w:rsid w:val="0045108C"/>
    <w:rsid w:val="00452AEA"/>
    <w:rsid w:val="00455262"/>
    <w:rsid w:val="0045566D"/>
    <w:rsid w:val="00456528"/>
    <w:rsid w:val="0045691A"/>
    <w:rsid w:val="0045691D"/>
    <w:rsid w:val="00457F25"/>
    <w:rsid w:val="00460124"/>
    <w:rsid w:val="00460E66"/>
    <w:rsid w:val="00461AD4"/>
    <w:rsid w:val="00462009"/>
    <w:rsid w:val="004636A5"/>
    <w:rsid w:val="00463A8E"/>
    <w:rsid w:val="00463BCF"/>
    <w:rsid w:val="00463E86"/>
    <w:rsid w:val="00464BF8"/>
    <w:rsid w:val="00464D23"/>
    <w:rsid w:val="00466B93"/>
    <w:rsid w:val="00466D62"/>
    <w:rsid w:val="0046707F"/>
    <w:rsid w:val="00467D95"/>
    <w:rsid w:val="00470014"/>
    <w:rsid w:val="00470770"/>
    <w:rsid w:val="00471118"/>
    <w:rsid w:val="00471164"/>
    <w:rsid w:val="00471395"/>
    <w:rsid w:val="00471BD9"/>
    <w:rsid w:val="004745D4"/>
    <w:rsid w:val="0047518A"/>
    <w:rsid w:val="00475A36"/>
    <w:rsid w:val="00476068"/>
    <w:rsid w:val="0047637E"/>
    <w:rsid w:val="00477695"/>
    <w:rsid w:val="0047772B"/>
    <w:rsid w:val="00477C63"/>
    <w:rsid w:val="004800EE"/>
    <w:rsid w:val="00481CDA"/>
    <w:rsid w:val="00482533"/>
    <w:rsid w:val="004825CE"/>
    <w:rsid w:val="00482A18"/>
    <w:rsid w:val="00482BD2"/>
    <w:rsid w:val="00482FC7"/>
    <w:rsid w:val="00483723"/>
    <w:rsid w:val="00483C17"/>
    <w:rsid w:val="00483EC3"/>
    <w:rsid w:val="004841B2"/>
    <w:rsid w:val="004842B2"/>
    <w:rsid w:val="004844D9"/>
    <w:rsid w:val="00484786"/>
    <w:rsid w:val="004854E3"/>
    <w:rsid w:val="00485594"/>
    <w:rsid w:val="00485EF3"/>
    <w:rsid w:val="004860D8"/>
    <w:rsid w:val="00486F27"/>
    <w:rsid w:val="004874EE"/>
    <w:rsid w:val="00487837"/>
    <w:rsid w:val="004879BD"/>
    <w:rsid w:val="00490E27"/>
    <w:rsid w:val="004916B8"/>
    <w:rsid w:val="00491AF2"/>
    <w:rsid w:val="00493444"/>
    <w:rsid w:val="00493582"/>
    <w:rsid w:val="00493B90"/>
    <w:rsid w:val="00493C8C"/>
    <w:rsid w:val="004944CB"/>
    <w:rsid w:val="00495F26"/>
    <w:rsid w:val="0049723F"/>
    <w:rsid w:val="0049724D"/>
    <w:rsid w:val="004975DD"/>
    <w:rsid w:val="00497EE1"/>
    <w:rsid w:val="004A00E2"/>
    <w:rsid w:val="004A08B3"/>
    <w:rsid w:val="004A10C7"/>
    <w:rsid w:val="004A14F3"/>
    <w:rsid w:val="004A37AC"/>
    <w:rsid w:val="004A3CB3"/>
    <w:rsid w:val="004A3E0B"/>
    <w:rsid w:val="004A58D6"/>
    <w:rsid w:val="004B048D"/>
    <w:rsid w:val="004B16E1"/>
    <w:rsid w:val="004B205E"/>
    <w:rsid w:val="004B2586"/>
    <w:rsid w:val="004B29E7"/>
    <w:rsid w:val="004B32CB"/>
    <w:rsid w:val="004B3776"/>
    <w:rsid w:val="004B394D"/>
    <w:rsid w:val="004B55D8"/>
    <w:rsid w:val="004B566B"/>
    <w:rsid w:val="004B57AA"/>
    <w:rsid w:val="004B6164"/>
    <w:rsid w:val="004B68E1"/>
    <w:rsid w:val="004B707C"/>
    <w:rsid w:val="004B73DF"/>
    <w:rsid w:val="004B758D"/>
    <w:rsid w:val="004C123C"/>
    <w:rsid w:val="004C1680"/>
    <w:rsid w:val="004C171E"/>
    <w:rsid w:val="004C3548"/>
    <w:rsid w:val="004C39B9"/>
    <w:rsid w:val="004C51B6"/>
    <w:rsid w:val="004C56CE"/>
    <w:rsid w:val="004C660B"/>
    <w:rsid w:val="004C6923"/>
    <w:rsid w:val="004C6A7B"/>
    <w:rsid w:val="004C6E8D"/>
    <w:rsid w:val="004C6EEC"/>
    <w:rsid w:val="004C7980"/>
    <w:rsid w:val="004D0141"/>
    <w:rsid w:val="004D02E7"/>
    <w:rsid w:val="004D0745"/>
    <w:rsid w:val="004D27A8"/>
    <w:rsid w:val="004D30A5"/>
    <w:rsid w:val="004D4C2C"/>
    <w:rsid w:val="004D70DE"/>
    <w:rsid w:val="004D711F"/>
    <w:rsid w:val="004D723A"/>
    <w:rsid w:val="004D78C0"/>
    <w:rsid w:val="004D7A41"/>
    <w:rsid w:val="004E0693"/>
    <w:rsid w:val="004E0E5C"/>
    <w:rsid w:val="004E1A8A"/>
    <w:rsid w:val="004E1F6E"/>
    <w:rsid w:val="004E21ED"/>
    <w:rsid w:val="004E262D"/>
    <w:rsid w:val="004E28D1"/>
    <w:rsid w:val="004E30E4"/>
    <w:rsid w:val="004E3495"/>
    <w:rsid w:val="004E3867"/>
    <w:rsid w:val="004E3869"/>
    <w:rsid w:val="004E4222"/>
    <w:rsid w:val="004E45A9"/>
    <w:rsid w:val="004E5644"/>
    <w:rsid w:val="004E6224"/>
    <w:rsid w:val="004E64F5"/>
    <w:rsid w:val="004F00E4"/>
    <w:rsid w:val="004F1195"/>
    <w:rsid w:val="004F1FBD"/>
    <w:rsid w:val="004F21F4"/>
    <w:rsid w:val="004F2FC2"/>
    <w:rsid w:val="004F3AD4"/>
    <w:rsid w:val="004F3FBD"/>
    <w:rsid w:val="004F427D"/>
    <w:rsid w:val="004F4A34"/>
    <w:rsid w:val="004F53F1"/>
    <w:rsid w:val="004F79D3"/>
    <w:rsid w:val="004F7B31"/>
    <w:rsid w:val="00502468"/>
    <w:rsid w:val="0050323E"/>
    <w:rsid w:val="00504F4B"/>
    <w:rsid w:val="00505251"/>
    <w:rsid w:val="005053F7"/>
    <w:rsid w:val="00505A42"/>
    <w:rsid w:val="00505A58"/>
    <w:rsid w:val="005069F3"/>
    <w:rsid w:val="00506A16"/>
    <w:rsid w:val="00506E0C"/>
    <w:rsid w:val="00507438"/>
    <w:rsid w:val="00507514"/>
    <w:rsid w:val="00507A57"/>
    <w:rsid w:val="00510E37"/>
    <w:rsid w:val="00511834"/>
    <w:rsid w:val="0051183B"/>
    <w:rsid w:val="0051262D"/>
    <w:rsid w:val="00513025"/>
    <w:rsid w:val="005131C3"/>
    <w:rsid w:val="00513490"/>
    <w:rsid w:val="005137AF"/>
    <w:rsid w:val="00513B6F"/>
    <w:rsid w:val="0051557A"/>
    <w:rsid w:val="00515B04"/>
    <w:rsid w:val="00515D5E"/>
    <w:rsid w:val="00517A43"/>
    <w:rsid w:val="005205CC"/>
    <w:rsid w:val="005234ED"/>
    <w:rsid w:val="005235E3"/>
    <w:rsid w:val="00523690"/>
    <w:rsid w:val="005238FC"/>
    <w:rsid w:val="00523C0E"/>
    <w:rsid w:val="00523D26"/>
    <w:rsid w:val="00523F03"/>
    <w:rsid w:val="005243E5"/>
    <w:rsid w:val="00524E4A"/>
    <w:rsid w:val="00525410"/>
    <w:rsid w:val="00525517"/>
    <w:rsid w:val="0052587B"/>
    <w:rsid w:val="00525F73"/>
    <w:rsid w:val="00526555"/>
    <w:rsid w:val="00526AF0"/>
    <w:rsid w:val="00526C5A"/>
    <w:rsid w:val="005272DD"/>
    <w:rsid w:val="00530300"/>
    <w:rsid w:val="0053033C"/>
    <w:rsid w:val="00530778"/>
    <w:rsid w:val="00531162"/>
    <w:rsid w:val="005317CB"/>
    <w:rsid w:val="00531BC0"/>
    <w:rsid w:val="00532B82"/>
    <w:rsid w:val="00532EA4"/>
    <w:rsid w:val="005336A0"/>
    <w:rsid w:val="00534C3B"/>
    <w:rsid w:val="00534C52"/>
    <w:rsid w:val="00536D5A"/>
    <w:rsid w:val="00537639"/>
    <w:rsid w:val="00537884"/>
    <w:rsid w:val="005404D3"/>
    <w:rsid w:val="00540621"/>
    <w:rsid w:val="005416D7"/>
    <w:rsid w:val="005418B7"/>
    <w:rsid w:val="00541C3C"/>
    <w:rsid w:val="00541FEE"/>
    <w:rsid w:val="00544960"/>
    <w:rsid w:val="00545405"/>
    <w:rsid w:val="005455B6"/>
    <w:rsid w:val="00545E6E"/>
    <w:rsid w:val="00546110"/>
    <w:rsid w:val="00546A53"/>
    <w:rsid w:val="00547171"/>
    <w:rsid w:val="00547278"/>
    <w:rsid w:val="00551C16"/>
    <w:rsid w:val="00552548"/>
    <w:rsid w:val="005525B3"/>
    <w:rsid w:val="00552FB9"/>
    <w:rsid w:val="005531E7"/>
    <w:rsid w:val="00553DED"/>
    <w:rsid w:val="00553DFE"/>
    <w:rsid w:val="005541C3"/>
    <w:rsid w:val="00556DFA"/>
    <w:rsid w:val="00557434"/>
    <w:rsid w:val="00557B3C"/>
    <w:rsid w:val="005600F3"/>
    <w:rsid w:val="005602EA"/>
    <w:rsid w:val="005616ED"/>
    <w:rsid w:val="00564156"/>
    <w:rsid w:val="00564197"/>
    <w:rsid w:val="005648FC"/>
    <w:rsid w:val="005650E5"/>
    <w:rsid w:val="00565D9D"/>
    <w:rsid w:val="00566B82"/>
    <w:rsid w:val="00567160"/>
    <w:rsid w:val="005672BF"/>
    <w:rsid w:val="00567FAA"/>
    <w:rsid w:val="00570533"/>
    <w:rsid w:val="00570A12"/>
    <w:rsid w:val="00570C17"/>
    <w:rsid w:val="00571507"/>
    <w:rsid w:val="005715C9"/>
    <w:rsid w:val="00571EF7"/>
    <w:rsid w:val="00572617"/>
    <w:rsid w:val="00573667"/>
    <w:rsid w:val="00573FCD"/>
    <w:rsid w:val="0057668E"/>
    <w:rsid w:val="005809D7"/>
    <w:rsid w:val="00581A5C"/>
    <w:rsid w:val="00582BCB"/>
    <w:rsid w:val="005833BA"/>
    <w:rsid w:val="005859E9"/>
    <w:rsid w:val="00585D9E"/>
    <w:rsid w:val="00585DDB"/>
    <w:rsid w:val="00586871"/>
    <w:rsid w:val="00591640"/>
    <w:rsid w:val="005920DC"/>
    <w:rsid w:val="0059306A"/>
    <w:rsid w:val="00595800"/>
    <w:rsid w:val="00595931"/>
    <w:rsid w:val="00595C0C"/>
    <w:rsid w:val="00595DE6"/>
    <w:rsid w:val="00595E05"/>
    <w:rsid w:val="00596759"/>
    <w:rsid w:val="00596776"/>
    <w:rsid w:val="00596C28"/>
    <w:rsid w:val="00597130"/>
    <w:rsid w:val="00597241"/>
    <w:rsid w:val="005977FE"/>
    <w:rsid w:val="005A1B38"/>
    <w:rsid w:val="005A1D8C"/>
    <w:rsid w:val="005A1D93"/>
    <w:rsid w:val="005A1F07"/>
    <w:rsid w:val="005A2D80"/>
    <w:rsid w:val="005A326E"/>
    <w:rsid w:val="005A43AC"/>
    <w:rsid w:val="005A493D"/>
    <w:rsid w:val="005A4CA1"/>
    <w:rsid w:val="005A5285"/>
    <w:rsid w:val="005A5545"/>
    <w:rsid w:val="005A5A52"/>
    <w:rsid w:val="005A6CB5"/>
    <w:rsid w:val="005A6CB6"/>
    <w:rsid w:val="005A749C"/>
    <w:rsid w:val="005A7A98"/>
    <w:rsid w:val="005B0124"/>
    <w:rsid w:val="005B0967"/>
    <w:rsid w:val="005B1EBE"/>
    <w:rsid w:val="005B2B5E"/>
    <w:rsid w:val="005B4341"/>
    <w:rsid w:val="005B4392"/>
    <w:rsid w:val="005B4827"/>
    <w:rsid w:val="005B5017"/>
    <w:rsid w:val="005B740C"/>
    <w:rsid w:val="005B7596"/>
    <w:rsid w:val="005B7F87"/>
    <w:rsid w:val="005C0496"/>
    <w:rsid w:val="005C1336"/>
    <w:rsid w:val="005C1B84"/>
    <w:rsid w:val="005C2894"/>
    <w:rsid w:val="005C30B5"/>
    <w:rsid w:val="005C3C7D"/>
    <w:rsid w:val="005C3D8C"/>
    <w:rsid w:val="005C3F91"/>
    <w:rsid w:val="005C6455"/>
    <w:rsid w:val="005C76AB"/>
    <w:rsid w:val="005C79EA"/>
    <w:rsid w:val="005D018B"/>
    <w:rsid w:val="005D0883"/>
    <w:rsid w:val="005D0EA5"/>
    <w:rsid w:val="005D1F4A"/>
    <w:rsid w:val="005D253E"/>
    <w:rsid w:val="005D2602"/>
    <w:rsid w:val="005D3434"/>
    <w:rsid w:val="005D43CC"/>
    <w:rsid w:val="005D4E96"/>
    <w:rsid w:val="005D55B1"/>
    <w:rsid w:val="005D5882"/>
    <w:rsid w:val="005D6909"/>
    <w:rsid w:val="005D6ACF"/>
    <w:rsid w:val="005D6BCE"/>
    <w:rsid w:val="005D707F"/>
    <w:rsid w:val="005D70B9"/>
    <w:rsid w:val="005D75C7"/>
    <w:rsid w:val="005D7F43"/>
    <w:rsid w:val="005E14E6"/>
    <w:rsid w:val="005E2C6F"/>
    <w:rsid w:val="005E3D7A"/>
    <w:rsid w:val="005E54D1"/>
    <w:rsid w:val="005E55FB"/>
    <w:rsid w:val="005E57A7"/>
    <w:rsid w:val="005E5BE5"/>
    <w:rsid w:val="005E667A"/>
    <w:rsid w:val="005E7886"/>
    <w:rsid w:val="005F016C"/>
    <w:rsid w:val="005F1FA3"/>
    <w:rsid w:val="005F41A5"/>
    <w:rsid w:val="005F4437"/>
    <w:rsid w:val="005F44EC"/>
    <w:rsid w:val="005F4566"/>
    <w:rsid w:val="005F4FB1"/>
    <w:rsid w:val="005F72BB"/>
    <w:rsid w:val="005F72E8"/>
    <w:rsid w:val="00600888"/>
    <w:rsid w:val="0060098B"/>
    <w:rsid w:val="00600FFD"/>
    <w:rsid w:val="006015C1"/>
    <w:rsid w:val="00601988"/>
    <w:rsid w:val="00602F57"/>
    <w:rsid w:val="00604C92"/>
    <w:rsid w:val="006055C9"/>
    <w:rsid w:val="00606334"/>
    <w:rsid w:val="006068CC"/>
    <w:rsid w:val="006077FD"/>
    <w:rsid w:val="00607D92"/>
    <w:rsid w:val="006112FD"/>
    <w:rsid w:val="00613759"/>
    <w:rsid w:val="00613F0B"/>
    <w:rsid w:val="00614026"/>
    <w:rsid w:val="006151B1"/>
    <w:rsid w:val="0061603C"/>
    <w:rsid w:val="0061643E"/>
    <w:rsid w:val="00617386"/>
    <w:rsid w:val="00620378"/>
    <w:rsid w:val="0062102B"/>
    <w:rsid w:val="0062116B"/>
    <w:rsid w:val="00622911"/>
    <w:rsid w:val="0062296C"/>
    <w:rsid w:val="00622AFA"/>
    <w:rsid w:val="00622E38"/>
    <w:rsid w:val="0062327D"/>
    <w:rsid w:val="00623FD6"/>
    <w:rsid w:val="00624EFA"/>
    <w:rsid w:val="006254B9"/>
    <w:rsid w:val="00625833"/>
    <w:rsid w:val="00626631"/>
    <w:rsid w:val="006278B8"/>
    <w:rsid w:val="00630495"/>
    <w:rsid w:val="006306A2"/>
    <w:rsid w:val="00630D4D"/>
    <w:rsid w:val="00630D52"/>
    <w:rsid w:val="00631D7D"/>
    <w:rsid w:val="0063228A"/>
    <w:rsid w:val="006322A4"/>
    <w:rsid w:val="006337B8"/>
    <w:rsid w:val="0063503F"/>
    <w:rsid w:val="006355EA"/>
    <w:rsid w:val="00636FCF"/>
    <w:rsid w:val="00637B7E"/>
    <w:rsid w:val="006401C4"/>
    <w:rsid w:val="00640AD3"/>
    <w:rsid w:val="00640B8C"/>
    <w:rsid w:val="00640F5F"/>
    <w:rsid w:val="00641CD0"/>
    <w:rsid w:val="006443B5"/>
    <w:rsid w:val="00644C4B"/>
    <w:rsid w:val="006451AB"/>
    <w:rsid w:val="00645222"/>
    <w:rsid w:val="00645908"/>
    <w:rsid w:val="0064654E"/>
    <w:rsid w:val="00646A3C"/>
    <w:rsid w:val="00646E9D"/>
    <w:rsid w:val="00646FF0"/>
    <w:rsid w:val="0064763A"/>
    <w:rsid w:val="00650D27"/>
    <w:rsid w:val="006522CE"/>
    <w:rsid w:val="00652B5F"/>
    <w:rsid w:val="00652C6E"/>
    <w:rsid w:val="00653C17"/>
    <w:rsid w:val="00653C61"/>
    <w:rsid w:val="0065416F"/>
    <w:rsid w:val="00654A87"/>
    <w:rsid w:val="006555F9"/>
    <w:rsid w:val="0065628F"/>
    <w:rsid w:val="00657696"/>
    <w:rsid w:val="0066096D"/>
    <w:rsid w:val="00660F24"/>
    <w:rsid w:val="006615C8"/>
    <w:rsid w:val="00661C8B"/>
    <w:rsid w:val="00662B79"/>
    <w:rsid w:val="006630C9"/>
    <w:rsid w:val="00664197"/>
    <w:rsid w:val="00664447"/>
    <w:rsid w:val="0066741B"/>
    <w:rsid w:val="0067046D"/>
    <w:rsid w:val="00670C80"/>
    <w:rsid w:val="00670E24"/>
    <w:rsid w:val="00671C59"/>
    <w:rsid w:val="00673FBD"/>
    <w:rsid w:val="00673FEC"/>
    <w:rsid w:val="00674118"/>
    <w:rsid w:val="00675078"/>
    <w:rsid w:val="0067598A"/>
    <w:rsid w:val="0067657E"/>
    <w:rsid w:val="00676AEE"/>
    <w:rsid w:val="006807B2"/>
    <w:rsid w:val="00680E98"/>
    <w:rsid w:val="006816EB"/>
    <w:rsid w:val="0068263A"/>
    <w:rsid w:val="0068353C"/>
    <w:rsid w:val="00683FA3"/>
    <w:rsid w:val="00684EE2"/>
    <w:rsid w:val="00684F3C"/>
    <w:rsid w:val="00687825"/>
    <w:rsid w:val="00687A59"/>
    <w:rsid w:val="006908B8"/>
    <w:rsid w:val="00692C9A"/>
    <w:rsid w:val="00692CE8"/>
    <w:rsid w:val="00694463"/>
    <w:rsid w:val="00696610"/>
    <w:rsid w:val="00696777"/>
    <w:rsid w:val="006970C9"/>
    <w:rsid w:val="00697A69"/>
    <w:rsid w:val="006A125C"/>
    <w:rsid w:val="006A1798"/>
    <w:rsid w:val="006A240C"/>
    <w:rsid w:val="006A2743"/>
    <w:rsid w:val="006A30E0"/>
    <w:rsid w:val="006A365B"/>
    <w:rsid w:val="006A3E37"/>
    <w:rsid w:val="006A4E69"/>
    <w:rsid w:val="006A5B9D"/>
    <w:rsid w:val="006A5D2E"/>
    <w:rsid w:val="006A5E7D"/>
    <w:rsid w:val="006A638F"/>
    <w:rsid w:val="006A7ACF"/>
    <w:rsid w:val="006B00FC"/>
    <w:rsid w:val="006B0F64"/>
    <w:rsid w:val="006B11E4"/>
    <w:rsid w:val="006B16DF"/>
    <w:rsid w:val="006B1F71"/>
    <w:rsid w:val="006B2884"/>
    <w:rsid w:val="006B3CBC"/>
    <w:rsid w:val="006B460C"/>
    <w:rsid w:val="006B4DE5"/>
    <w:rsid w:val="006B568F"/>
    <w:rsid w:val="006B5A7C"/>
    <w:rsid w:val="006B671B"/>
    <w:rsid w:val="006B753E"/>
    <w:rsid w:val="006C0E34"/>
    <w:rsid w:val="006C184E"/>
    <w:rsid w:val="006C241F"/>
    <w:rsid w:val="006C2D6C"/>
    <w:rsid w:val="006C54FD"/>
    <w:rsid w:val="006C7738"/>
    <w:rsid w:val="006D028B"/>
    <w:rsid w:val="006D0CBB"/>
    <w:rsid w:val="006D0D2C"/>
    <w:rsid w:val="006D17DF"/>
    <w:rsid w:val="006D1FA3"/>
    <w:rsid w:val="006D207F"/>
    <w:rsid w:val="006D2137"/>
    <w:rsid w:val="006D2B86"/>
    <w:rsid w:val="006D350A"/>
    <w:rsid w:val="006D45C2"/>
    <w:rsid w:val="006D55C6"/>
    <w:rsid w:val="006D56E5"/>
    <w:rsid w:val="006D5B3A"/>
    <w:rsid w:val="006D60F7"/>
    <w:rsid w:val="006D6AE1"/>
    <w:rsid w:val="006D6F76"/>
    <w:rsid w:val="006D773A"/>
    <w:rsid w:val="006D786A"/>
    <w:rsid w:val="006E0107"/>
    <w:rsid w:val="006E0275"/>
    <w:rsid w:val="006E0453"/>
    <w:rsid w:val="006E0535"/>
    <w:rsid w:val="006E2875"/>
    <w:rsid w:val="006E2B66"/>
    <w:rsid w:val="006E31C4"/>
    <w:rsid w:val="006E3D57"/>
    <w:rsid w:val="006E4702"/>
    <w:rsid w:val="006E4975"/>
    <w:rsid w:val="006E52E2"/>
    <w:rsid w:val="006E54A6"/>
    <w:rsid w:val="006E54F9"/>
    <w:rsid w:val="006E5CED"/>
    <w:rsid w:val="006E64B2"/>
    <w:rsid w:val="006E69AA"/>
    <w:rsid w:val="006E6DAF"/>
    <w:rsid w:val="006E79B0"/>
    <w:rsid w:val="006F04BD"/>
    <w:rsid w:val="006F053C"/>
    <w:rsid w:val="006F0602"/>
    <w:rsid w:val="006F0BF2"/>
    <w:rsid w:val="006F12E6"/>
    <w:rsid w:val="006F1F10"/>
    <w:rsid w:val="006F2E7B"/>
    <w:rsid w:val="006F3893"/>
    <w:rsid w:val="006F3FFD"/>
    <w:rsid w:val="006F48FB"/>
    <w:rsid w:val="006F49F9"/>
    <w:rsid w:val="006F4A16"/>
    <w:rsid w:val="006F4B8A"/>
    <w:rsid w:val="006F682D"/>
    <w:rsid w:val="006F68D8"/>
    <w:rsid w:val="006F6C34"/>
    <w:rsid w:val="006F72A0"/>
    <w:rsid w:val="006F7548"/>
    <w:rsid w:val="006F75A4"/>
    <w:rsid w:val="006F79F6"/>
    <w:rsid w:val="006F7E31"/>
    <w:rsid w:val="006F7F7B"/>
    <w:rsid w:val="00700EA2"/>
    <w:rsid w:val="00701013"/>
    <w:rsid w:val="007012E5"/>
    <w:rsid w:val="007038B6"/>
    <w:rsid w:val="00703977"/>
    <w:rsid w:val="00703B7B"/>
    <w:rsid w:val="007042E1"/>
    <w:rsid w:val="00704601"/>
    <w:rsid w:val="00704673"/>
    <w:rsid w:val="00704A6D"/>
    <w:rsid w:val="00705079"/>
    <w:rsid w:val="00705B64"/>
    <w:rsid w:val="00705EEC"/>
    <w:rsid w:val="00706173"/>
    <w:rsid w:val="0070689F"/>
    <w:rsid w:val="00707751"/>
    <w:rsid w:val="00707855"/>
    <w:rsid w:val="00707E02"/>
    <w:rsid w:val="007103AB"/>
    <w:rsid w:val="007107BD"/>
    <w:rsid w:val="00710B12"/>
    <w:rsid w:val="007115CE"/>
    <w:rsid w:val="00712526"/>
    <w:rsid w:val="007125D9"/>
    <w:rsid w:val="00712BF4"/>
    <w:rsid w:val="0071318D"/>
    <w:rsid w:val="007132A6"/>
    <w:rsid w:val="00713AA1"/>
    <w:rsid w:val="00714446"/>
    <w:rsid w:val="00714F26"/>
    <w:rsid w:val="007158D8"/>
    <w:rsid w:val="00716A39"/>
    <w:rsid w:val="007179F7"/>
    <w:rsid w:val="00721ADD"/>
    <w:rsid w:val="00722021"/>
    <w:rsid w:val="007230B7"/>
    <w:rsid w:val="007232D0"/>
    <w:rsid w:val="00723669"/>
    <w:rsid w:val="00723884"/>
    <w:rsid w:val="007244B1"/>
    <w:rsid w:val="007259DF"/>
    <w:rsid w:val="0072651D"/>
    <w:rsid w:val="0072662B"/>
    <w:rsid w:val="00727273"/>
    <w:rsid w:val="007306EC"/>
    <w:rsid w:val="007308A2"/>
    <w:rsid w:val="0073090B"/>
    <w:rsid w:val="00730BF2"/>
    <w:rsid w:val="007316C1"/>
    <w:rsid w:val="007318A6"/>
    <w:rsid w:val="00731DED"/>
    <w:rsid w:val="007321F5"/>
    <w:rsid w:val="00732A6E"/>
    <w:rsid w:val="00733E9A"/>
    <w:rsid w:val="00734FBC"/>
    <w:rsid w:val="007352D6"/>
    <w:rsid w:val="00735B4B"/>
    <w:rsid w:val="00736684"/>
    <w:rsid w:val="0073676A"/>
    <w:rsid w:val="00736C88"/>
    <w:rsid w:val="007402E5"/>
    <w:rsid w:val="0074086E"/>
    <w:rsid w:val="00740BE1"/>
    <w:rsid w:val="00741901"/>
    <w:rsid w:val="00741B1D"/>
    <w:rsid w:val="00742D5B"/>
    <w:rsid w:val="00743D9A"/>
    <w:rsid w:val="007447BA"/>
    <w:rsid w:val="00745B08"/>
    <w:rsid w:val="00745C30"/>
    <w:rsid w:val="00745D39"/>
    <w:rsid w:val="00745DC1"/>
    <w:rsid w:val="00746092"/>
    <w:rsid w:val="0074734D"/>
    <w:rsid w:val="007508DE"/>
    <w:rsid w:val="00750D96"/>
    <w:rsid w:val="0075127D"/>
    <w:rsid w:val="007522D7"/>
    <w:rsid w:val="007530F2"/>
    <w:rsid w:val="00756181"/>
    <w:rsid w:val="007567E1"/>
    <w:rsid w:val="007575DD"/>
    <w:rsid w:val="007579B9"/>
    <w:rsid w:val="00757CC2"/>
    <w:rsid w:val="00757E8A"/>
    <w:rsid w:val="00762202"/>
    <w:rsid w:val="00762CAF"/>
    <w:rsid w:val="007639FD"/>
    <w:rsid w:val="007652F6"/>
    <w:rsid w:val="00765B63"/>
    <w:rsid w:val="00765B7C"/>
    <w:rsid w:val="00765BA0"/>
    <w:rsid w:val="00765D10"/>
    <w:rsid w:val="00766090"/>
    <w:rsid w:val="007668C9"/>
    <w:rsid w:val="007668F5"/>
    <w:rsid w:val="00767BB3"/>
    <w:rsid w:val="00767D4B"/>
    <w:rsid w:val="00767E10"/>
    <w:rsid w:val="00770FB1"/>
    <w:rsid w:val="00771170"/>
    <w:rsid w:val="007712F6"/>
    <w:rsid w:val="00771344"/>
    <w:rsid w:val="0077202B"/>
    <w:rsid w:val="0077324D"/>
    <w:rsid w:val="007736D1"/>
    <w:rsid w:val="007736E7"/>
    <w:rsid w:val="00773ABB"/>
    <w:rsid w:val="00773F56"/>
    <w:rsid w:val="0077408E"/>
    <w:rsid w:val="00774463"/>
    <w:rsid w:val="00774EBB"/>
    <w:rsid w:val="00776A5B"/>
    <w:rsid w:val="00776DA4"/>
    <w:rsid w:val="00776DED"/>
    <w:rsid w:val="00777A82"/>
    <w:rsid w:val="007800C2"/>
    <w:rsid w:val="00780B7D"/>
    <w:rsid w:val="00780BBE"/>
    <w:rsid w:val="0078344A"/>
    <w:rsid w:val="00783710"/>
    <w:rsid w:val="0078373C"/>
    <w:rsid w:val="00783A7A"/>
    <w:rsid w:val="00783DB7"/>
    <w:rsid w:val="00785BB4"/>
    <w:rsid w:val="007877D2"/>
    <w:rsid w:val="00791F96"/>
    <w:rsid w:val="00792006"/>
    <w:rsid w:val="007928D8"/>
    <w:rsid w:val="00792A6B"/>
    <w:rsid w:val="00792C81"/>
    <w:rsid w:val="0079300F"/>
    <w:rsid w:val="00793655"/>
    <w:rsid w:val="00793A48"/>
    <w:rsid w:val="00793F1F"/>
    <w:rsid w:val="00794670"/>
    <w:rsid w:val="00794E9D"/>
    <w:rsid w:val="00794FAB"/>
    <w:rsid w:val="0079549C"/>
    <w:rsid w:val="00795806"/>
    <w:rsid w:val="00795C2C"/>
    <w:rsid w:val="00795D6B"/>
    <w:rsid w:val="0079622A"/>
    <w:rsid w:val="00796E2E"/>
    <w:rsid w:val="007A1AFE"/>
    <w:rsid w:val="007A2582"/>
    <w:rsid w:val="007A2CEC"/>
    <w:rsid w:val="007A44DB"/>
    <w:rsid w:val="007A454D"/>
    <w:rsid w:val="007A4733"/>
    <w:rsid w:val="007A47EC"/>
    <w:rsid w:val="007A4867"/>
    <w:rsid w:val="007A6296"/>
    <w:rsid w:val="007A64A4"/>
    <w:rsid w:val="007A6835"/>
    <w:rsid w:val="007A6899"/>
    <w:rsid w:val="007A743F"/>
    <w:rsid w:val="007B236C"/>
    <w:rsid w:val="007B2679"/>
    <w:rsid w:val="007B28A0"/>
    <w:rsid w:val="007B2B8D"/>
    <w:rsid w:val="007B32DC"/>
    <w:rsid w:val="007B375D"/>
    <w:rsid w:val="007B39EF"/>
    <w:rsid w:val="007B3B68"/>
    <w:rsid w:val="007B42AB"/>
    <w:rsid w:val="007B46E3"/>
    <w:rsid w:val="007B4B16"/>
    <w:rsid w:val="007B6743"/>
    <w:rsid w:val="007B6964"/>
    <w:rsid w:val="007B79BF"/>
    <w:rsid w:val="007C01EF"/>
    <w:rsid w:val="007C0A5F"/>
    <w:rsid w:val="007C0B3D"/>
    <w:rsid w:val="007C19BD"/>
    <w:rsid w:val="007C2F09"/>
    <w:rsid w:val="007C38E4"/>
    <w:rsid w:val="007C7511"/>
    <w:rsid w:val="007D0E05"/>
    <w:rsid w:val="007D13B8"/>
    <w:rsid w:val="007D2484"/>
    <w:rsid w:val="007D2673"/>
    <w:rsid w:val="007D30E1"/>
    <w:rsid w:val="007D352C"/>
    <w:rsid w:val="007D3A43"/>
    <w:rsid w:val="007D480C"/>
    <w:rsid w:val="007D4F89"/>
    <w:rsid w:val="007D71C4"/>
    <w:rsid w:val="007E07B7"/>
    <w:rsid w:val="007E0F3A"/>
    <w:rsid w:val="007E2E78"/>
    <w:rsid w:val="007E2EC8"/>
    <w:rsid w:val="007E3203"/>
    <w:rsid w:val="007E3A17"/>
    <w:rsid w:val="007E3C59"/>
    <w:rsid w:val="007E3DCC"/>
    <w:rsid w:val="007E40D3"/>
    <w:rsid w:val="007F2566"/>
    <w:rsid w:val="007F2DA1"/>
    <w:rsid w:val="007F3002"/>
    <w:rsid w:val="007F422D"/>
    <w:rsid w:val="007F46FD"/>
    <w:rsid w:val="007F5C63"/>
    <w:rsid w:val="007F5E89"/>
    <w:rsid w:val="007F6433"/>
    <w:rsid w:val="007F65F5"/>
    <w:rsid w:val="007F6EBB"/>
    <w:rsid w:val="007F780F"/>
    <w:rsid w:val="007F798E"/>
    <w:rsid w:val="00800400"/>
    <w:rsid w:val="0080132F"/>
    <w:rsid w:val="00801F44"/>
    <w:rsid w:val="008023A8"/>
    <w:rsid w:val="00802669"/>
    <w:rsid w:val="00802A67"/>
    <w:rsid w:val="00802BF6"/>
    <w:rsid w:val="008034B6"/>
    <w:rsid w:val="008039AA"/>
    <w:rsid w:val="008039E6"/>
    <w:rsid w:val="00806878"/>
    <w:rsid w:val="0080758C"/>
    <w:rsid w:val="0080771F"/>
    <w:rsid w:val="00807FD9"/>
    <w:rsid w:val="0081099E"/>
    <w:rsid w:val="008109EB"/>
    <w:rsid w:val="00810E92"/>
    <w:rsid w:val="0081113E"/>
    <w:rsid w:val="0081150C"/>
    <w:rsid w:val="00811D32"/>
    <w:rsid w:val="00812985"/>
    <w:rsid w:val="0081415B"/>
    <w:rsid w:val="008152FB"/>
    <w:rsid w:val="00816A61"/>
    <w:rsid w:val="00816F0C"/>
    <w:rsid w:val="00816F19"/>
    <w:rsid w:val="00816F61"/>
    <w:rsid w:val="00821922"/>
    <w:rsid w:val="00821DEC"/>
    <w:rsid w:val="00822346"/>
    <w:rsid w:val="00822C0E"/>
    <w:rsid w:val="00822D92"/>
    <w:rsid w:val="008232BD"/>
    <w:rsid w:val="00825066"/>
    <w:rsid w:val="0082515A"/>
    <w:rsid w:val="00825AB0"/>
    <w:rsid w:val="00827745"/>
    <w:rsid w:val="008279A6"/>
    <w:rsid w:val="008302D2"/>
    <w:rsid w:val="0083069A"/>
    <w:rsid w:val="00830E26"/>
    <w:rsid w:val="0083118E"/>
    <w:rsid w:val="008318D7"/>
    <w:rsid w:val="008319A3"/>
    <w:rsid w:val="00831CCC"/>
    <w:rsid w:val="00832AF2"/>
    <w:rsid w:val="00832DAC"/>
    <w:rsid w:val="008344C7"/>
    <w:rsid w:val="00834AD1"/>
    <w:rsid w:val="00834EA4"/>
    <w:rsid w:val="00834FE8"/>
    <w:rsid w:val="0083557C"/>
    <w:rsid w:val="0083699A"/>
    <w:rsid w:val="008372C0"/>
    <w:rsid w:val="008372DC"/>
    <w:rsid w:val="008374A3"/>
    <w:rsid w:val="00837F47"/>
    <w:rsid w:val="00840235"/>
    <w:rsid w:val="00840BAF"/>
    <w:rsid w:val="00840F20"/>
    <w:rsid w:val="00841322"/>
    <w:rsid w:val="0084140F"/>
    <w:rsid w:val="00841839"/>
    <w:rsid w:val="00841DFF"/>
    <w:rsid w:val="00843853"/>
    <w:rsid w:val="008439D5"/>
    <w:rsid w:val="00843A09"/>
    <w:rsid w:val="00844695"/>
    <w:rsid w:val="008457D0"/>
    <w:rsid w:val="00845B52"/>
    <w:rsid w:val="00847A11"/>
    <w:rsid w:val="00847E2D"/>
    <w:rsid w:val="008505E2"/>
    <w:rsid w:val="00850C13"/>
    <w:rsid w:val="00852C2E"/>
    <w:rsid w:val="00852D1F"/>
    <w:rsid w:val="00855942"/>
    <w:rsid w:val="00856721"/>
    <w:rsid w:val="00857AC8"/>
    <w:rsid w:val="00857B14"/>
    <w:rsid w:val="0086062C"/>
    <w:rsid w:val="00860776"/>
    <w:rsid w:val="00860892"/>
    <w:rsid w:val="008610D8"/>
    <w:rsid w:val="008611CF"/>
    <w:rsid w:val="00861502"/>
    <w:rsid w:val="00862A84"/>
    <w:rsid w:val="008631B5"/>
    <w:rsid w:val="0086366A"/>
    <w:rsid w:val="00864A5D"/>
    <w:rsid w:val="00864CF6"/>
    <w:rsid w:val="00866849"/>
    <w:rsid w:val="00867226"/>
    <w:rsid w:val="008675F5"/>
    <w:rsid w:val="00867E8A"/>
    <w:rsid w:val="008739D7"/>
    <w:rsid w:val="00874ADB"/>
    <w:rsid w:val="00874D62"/>
    <w:rsid w:val="008772EC"/>
    <w:rsid w:val="00880C40"/>
    <w:rsid w:val="008817A9"/>
    <w:rsid w:val="0088254C"/>
    <w:rsid w:val="008849B1"/>
    <w:rsid w:val="00885455"/>
    <w:rsid w:val="00885569"/>
    <w:rsid w:val="0088644F"/>
    <w:rsid w:val="00886659"/>
    <w:rsid w:val="008868E3"/>
    <w:rsid w:val="0088702C"/>
    <w:rsid w:val="008872C3"/>
    <w:rsid w:val="008874CA"/>
    <w:rsid w:val="0089248D"/>
    <w:rsid w:val="0089262E"/>
    <w:rsid w:val="008929B0"/>
    <w:rsid w:val="008951F9"/>
    <w:rsid w:val="008952B7"/>
    <w:rsid w:val="00895B33"/>
    <w:rsid w:val="00895EEC"/>
    <w:rsid w:val="00896F85"/>
    <w:rsid w:val="00896FB9"/>
    <w:rsid w:val="00897751"/>
    <w:rsid w:val="008A0C08"/>
    <w:rsid w:val="008A2269"/>
    <w:rsid w:val="008A2738"/>
    <w:rsid w:val="008A297B"/>
    <w:rsid w:val="008A2ABA"/>
    <w:rsid w:val="008A32DD"/>
    <w:rsid w:val="008A33CD"/>
    <w:rsid w:val="008A3586"/>
    <w:rsid w:val="008A3CEF"/>
    <w:rsid w:val="008A4EA2"/>
    <w:rsid w:val="008A4EA3"/>
    <w:rsid w:val="008A5800"/>
    <w:rsid w:val="008A5F5D"/>
    <w:rsid w:val="008A75E4"/>
    <w:rsid w:val="008A7844"/>
    <w:rsid w:val="008A7CAF"/>
    <w:rsid w:val="008A7D14"/>
    <w:rsid w:val="008B01E3"/>
    <w:rsid w:val="008B03CE"/>
    <w:rsid w:val="008B0859"/>
    <w:rsid w:val="008B2F09"/>
    <w:rsid w:val="008B31E8"/>
    <w:rsid w:val="008B3467"/>
    <w:rsid w:val="008B34D7"/>
    <w:rsid w:val="008B39C8"/>
    <w:rsid w:val="008B51DA"/>
    <w:rsid w:val="008B5D06"/>
    <w:rsid w:val="008B5F81"/>
    <w:rsid w:val="008B61DB"/>
    <w:rsid w:val="008B6C1C"/>
    <w:rsid w:val="008B70E3"/>
    <w:rsid w:val="008B7A88"/>
    <w:rsid w:val="008B7C44"/>
    <w:rsid w:val="008C155F"/>
    <w:rsid w:val="008C19FE"/>
    <w:rsid w:val="008C2CE0"/>
    <w:rsid w:val="008C412D"/>
    <w:rsid w:val="008C4348"/>
    <w:rsid w:val="008C4782"/>
    <w:rsid w:val="008C53E9"/>
    <w:rsid w:val="008C5BED"/>
    <w:rsid w:val="008C5DD8"/>
    <w:rsid w:val="008C6342"/>
    <w:rsid w:val="008C6746"/>
    <w:rsid w:val="008C7006"/>
    <w:rsid w:val="008C755D"/>
    <w:rsid w:val="008C7863"/>
    <w:rsid w:val="008D0410"/>
    <w:rsid w:val="008D0510"/>
    <w:rsid w:val="008D07E3"/>
    <w:rsid w:val="008D188B"/>
    <w:rsid w:val="008D285C"/>
    <w:rsid w:val="008D3BF0"/>
    <w:rsid w:val="008D3D82"/>
    <w:rsid w:val="008D50DB"/>
    <w:rsid w:val="008D56F0"/>
    <w:rsid w:val="008D58A4"/>
    <w:rsid w:val="008D7691"/>
    <w:rsid w:val="008E0288"/>
    <w:rsid w:val="008E10CB"/>
    <w:rsid w:val="008E22AB"/>
    <w:rsid w:val="008E24EC"/>
    <w:rsid w:val="008E2502"/>
    <w:rsid w:val="008E31A4"/>
    <w:rsid w:val="008E3C4C"/>
    <w:rsid w:val="008E3F95"/>
    <w:rsid w:val="008E5148"/>
    <w:rsid w:val="008E52E2"/>
    <w:rsid w:val="008E56A2"/>
    <w:rsid w:val="008E57C6"/>
    <w:rsid w:val="008E59FD"/>
    <w:rsid w:val="008E5CA7"/>
    <w:rsid w:val="008E642C"/>
    <w:rsid w:val="008E6D79"/>
    <w:rsid w:val="008E7F71"/>
    <w:rsid w:val="008F0463"/>
    <w:rsid w:val="008F051B"/>
    <w:rsid w:val="008F0772"/>
    <w:rsid w:val="008F0A31"/>
    <w:rsid w:val="008F14CF"/>
    <w:rsid w:val="008F1C12"/>
    <w:rsid w:val="008F231C"/>
    <w:rsid w:val="008F26D5"/>
    <w:rsid w:val="008F27E6"/>
    <w:rsid w:val="008F2D22"/>
    <w:rsid w:val="008F3E34"/>
    <w:rsid w:val="008F4801"/>
    <w:rsid w:val="008F52E7"/>
    <w:rsid w:val="008F57CB"/>
    <w:rsid w:val="0090169B"/>
    <w:rsid w:val="00901AFE"/>
    <w:rsid w:val="00901F26"/>
    <w:rsid w:val="009024F6"/>
    <w:rsid w:val="00902B08"/>
    <w:rsid w:val="00902D07"/>
    <w:rsid w:val="009045D8"/>
    <w:rsid w:val="00904913"/>
    <w:rsid w:val="00904DB8"/>
    <w:rsid w:val="00905F53"/>
    <w:rsid w:val="00906E02"/>
    <w:rsid w:val="00906F65"/>
    <w:rsid w:val="00907102"/>
    <w:rsid w:val="00907E2B"/>
    <w:rsid w:val="0091049A"/>
    <w:rsid w:val="009105C2"/>
    <w:rsid w:val="0091090E"/>
    <w:rsid w:val="00910958"/>
    <w:rsid w:val="00910A8D"/>
    <w:rsid w:val="00910B19"/>
    <w:rsid w:val="00911046"/>
    <w:rsid w:val="00911A78"/>
    <w:rsid w:val="00914727"/>
    <w:rsid w:val="00915A30"/>
    <w:rsid w:val="0092010F"/>
    <w:rsid w:val="00920377"/>
    <w:rsid w:val="00920466"/>
    <w:rsid w:val="00920F65"/>
    <w:rsid w:val="0092190C"/>
    <w:rsid w:val="00921A7D"/>
    <w:rsid w:val="00921E10"/>
    <w:rsid w:val="009221E6"/>
    <w:rsid w:val="00922A57"/>
    <w:rsid w:val="00922D84"/>
    <w:rsid w:val="00922EA3"/>
    <w:rsid w:val="00924AE3"/>
    <w:rsid w:val="0092578A"/>
    <w:rsid w:val="00925C15"/>
    <w:rsid w:val="00925FEF"/>
    <w:rsid w:val="0092601A"/>
    <w:rsid w:val="00926697"/>
    <w:rsid w:val="00926DFE"/>
    <w:rsid w:val="0093055E"/>
    <w:rsid w:val="0093096E"/>
    <w:rsid w:val="0093174B"/>
    <w:rsid w:val="009325D4"/>
    <w:rsid w:val="0093287D"/>
    <w:rsid w:val="00932FA4"/>
    <w:rsid w:val="00933296"/>
    <w:rsid w:val="0093370D"/>
    <w:rsid w:val="009345C1"/>
    <w:rsid w:val="009365FE"/>
    <w:rsid w:val="00936713"/>
    <w:rsid w:val="00936EAB"/>
    <w:rsid w:val="0093722C"/>
    <w:rsid w:val="009375B8"/>
    <w:rsid w:val="00937778"/>
    <w:rsid w:val="00937AE0"/>
    <w:rsid w:val="009401E8"/>
    <w:rsid w:val="00941292"/>
    <w:rsid w:val="0094142D"/>
    <w:rsid w:val="00941688"/>
    <w:rsid w:val="00941919"/>
    <w:rsid w:val="009424A9"/>
    <w:rsid w:val="00944B43"/>
    <w:rsid w:val="0094503D"/>
    <w:rsid w:val="009451AE"/>
    <w:rsid w:val="0094521A"/>
    <w:rsid w:val="00945660"/>
    <w:rsid w:val="00946D56"/>
    <w:rsid w:val="009471E4"/>
    <w:rsid w:val="00950249"/>
    <w:rsid w:val="00951784"/>
    <w:rsid w:val="009518B1"/>
    <w:rsid w:val="00951DC5"/>
    <w:rsid w:val="00951E9F"/>
    <w:rsid w:val="00953C31"/>
    <w:rsid w:val="009544BF"/>
    <w:rsid w:val="00954B78"/>
    <w:rsid w:val="0095501F"/>
    <w:rsid w:val="009552EF"/>
    <w:rsid w:val="009560CA"/>
    <w:rsid w:val="00960D6D"/>
    <w:rsid w:val="00960EE8"/>
    <w:rsid w:val="00960F46"/>
    <w:rsid w:val="00962E91"/>
    <w:rsid w:val="00963286"/>
    <w:rsid w:val="009635A0"/>
    <w:rsid w:val="00964CF8"/>
    <w:rsid w:val="00965458"/>
    <w:rsid w:val="00965AA5"/>
    <w:rsid w:val="009669C9"/>
    <w:rsid w:val="00966ED7"/>
    <w:rsid w:val="00966FA2"/>
    <w:rsid w:val="009670C0"/>
    <w:rsid w:val="00967815"/>
    <w:rsid w:val="00970535"/>
    <w:rsid w:val="00970ACD"/>
    <w:rsid w:val="00970AFB"/>
    <w:rsid w:val="00971CC2"/>
    <w:rsid w:val="00971ED2"/>
    <w:rsid w:val="009729D1"/>
    <w:rsid w:val="009730D5"/>
    <w:rsid w:val="00973365"/>
    <w:rsid w:val="009747A3"/>
    <w:rsid w:val="00974CC0"/>
    <w:rsid w:val="00974D25"/>
    <w:rsid w:val="00975F57"/>
    <w:rsid w:val="009766DD"/>
    <w:rsid w:val="0097698B"/>
    <w:rsid w:val="00977050"/>
    <w:rsid w:val="00980BE2"/>
    <w:rsid w:val="009820E0"/>
    <w:rsid w:val="00983100"/>
    <w:rsid w:val="00984070"/>
    <w:rsid w:val="00984527"/>
    <w:rsid w:val="00984759"/>
    <w:rsid w:val="009852B0"/>
    <w:rsid w:val="0098637D"/>
    <w:rsid w:val="0098655B"/>
    <w:rsid w:val="00986AFA"/>
    <w:rsid w:val="00986DFC"/>
    <w:rsid w:val="009874FB"/>
    <w:rsid w:val="00987D31"/>
    <w:rsid w:val="0099026F"/>
    <w:rsid w:val="0099106B"/>
    <w:rsid w:val="00992D3B"/>
    <w:rsid w:val="00992DAB"/>
    <w:rsid w:val="009932F1"/>
    <w:rsid w:val="009935FB"/>
    <w:rsid w:val="00993ACA"/>
    <w:rsid w:val="00994071"/>
    <w:rsid w:val="0099584A"/>
    <w:rsid w:val="00995FD7"/>
    <w:rsid w:val="009966CB"/>
    <w:rsid w:val="00996A4C"/>
    <w:rsid w:val="00997893"/>
    <w:rsid w:val="00997F3C"/>
    <w:rsid w:val="00997FF8"/>
    <w:rsid w:val="009A01D0"/>
    <w:rsid w:val="009A2366"/>
    <w:rsid w:val="009A240E"/>
    <w:rsid w:val="009A2584"/>
    <w:rsid w:val="009A2C56"/>
    <w:rsid w:val="009A3881"/>
    <w:rsid w:val="009A5DB8"/>
    <w:rsid w:val="009B0EFE"/>
    <w:rsid w:val="009B12E6"/>
    <w:rsid w:val="009B266C"/>
    <w:rsid w:val="009B2D9B"/>
    <w:rsid w:val="009B3641"/>
    <w:rsid w:val="009B40E0"/>
    <w:rsid w:val="009B44A4"/>
    <w:rsid w:val="009B5117"/>
    <w:rsid w:val="009B52CF"/>
    <w:rsid w:val="009B5C66"/>
    <w:rsid w:val="009B66C4"/>
    <w:rsid w:val="009B7613"/>
    <w:rsid w:val="009B79EE"/>
    <w:rsid w:val="009C1567"/>
    <w:rsid w:val="009C19DB"/>
    <w:rsid w:val="009C2931"/>
    <w:rsid w:val="009C2CDA"/>
    <w:rsid w:val="009C401A"/>
    <w:rsid w:val="009C4810"/>
    <w:rsid w:val="009C5041"/>
    <w:rsid w:val="009C6303"/>
    <w:rsid w:val="009C6879"/>
    <w:rsid w:val="009C6FCD"/>
    <w:rsid w:val="009C72DA"/>
    <w:rsid w:val="009D18BA"/>
    <w:rsid w:val="009D1EC8"/>
    <w:rsid w:val="009D30E1"/>
    <w:rsid w:val="009D36C9"/>
    <w:rsid w:val="009D3843"/>
    <w:rsid w:val="009D40AA"/>
    <w:rsid w:val="009D47A2"/>
    <w:rsid w:val="009D57D7"/>
    <w:rsid w:val="009E1605"/>
    <w:rsid w:val="009E2BCB"/>
    <w:rsid w:val="009E2C3C"/>
    <w:rsid w:val="009E33C5"/>
    <w:rsid w:val="009E4032"/>
    <w:rsid w:val="009E47E5"/>
    <w:rsid w:val="009E4E59"/>
    <w:rsid w:val="009E6B50"/>
    <w:rsid w:val="009E73AD"/>
    <w:rsid w:val="009E7941"/>
    <w:rsid w:val="009E7ED7"/>
    <w:rsid w:val="009F1B08"/>
    <w:rsid w:val="009F2342"/>
    <w:rsid w:val="009F29BB"/>
    <w:rsid w:val="009F4F96"/>
    <w:rsid w:val="009F56B8"/>
    <w:rsid w:val="009F6378"/>
    <w:rsid w:val="009F7B0E"/>
    <w:rsid w:val="00A00472"/>
    <w:rsid w:val="00A014A3"/>
    <w:rsid w:val="00A0293A"/>
    <w:rsid w:val="00A037C5"/>
    <w:rsid w:val="00A043C4"/>
    <w:rsid w:val="00A04A07"/>
    <w:rsid w:val="00A054B9"/>
    <w:rsid w:val="00A06B61"/>
    <w:rsid w:val="00A07085"/>
    <w:rsid w:val="00A07F2F"/>
    <w:rsid w:val="00A12174"/>
    <w:rsid w:val="00A13251"/>
    <w:rsid w:val="00A144E9"/>
    <w:rsid w:val="00A14CBC"/>
    <w:rsid w:val="00A15001"/>
    <w:rsid w:val="00A1533C"/>
    <w:rsid w:val="00A15A5A"/>
    <w:rsid w:val="00A16059"/>
    <w:rsid w:val="00A166E9"/>
    <w:rsid w:val="00A17169"/>
    <w:rsid w:val="00A17C8C"/>
    <w:rsid w:val="00A17E04"/>
    <w:rsid w:val="00A20154"/>
    <w:rsid w:val="00A2056E"/>
    <w:rsid w:val="00A20CB1"/>
    <w:rsid w:val="00A23FB8"/>
    <w:rsid w:val="00A24233"/>
    <w:rsid w:val="00A245EB"/>
    <w:rsid w:val="00A246F5"/>
    <w:rsid w:val="00A250DA"/>
    <w:rsid w:val="00A26DD7"/>
    <w:rsid w:val="00A26ED5"/>
    <w:rsid w:val="00A2729C"/>
    <w:rsid w:val="00A303CB"/>
    <w:rsid w:val="00A30940"/>
    <w:rsid w:val="00A30AF8"/>
    <w:rsid w:val="00A30BD7"/>
    <w:rsid w:val="00A30C70"/>
    <w:rsid w:val="00A3216F"/>
    <w:rsid w:val="00A3287E"/>
    <w:rsid w:val="00A33231"/>
    <w:rsid w:val="00A351A5"/>
    <w:rsid w:val="00A35C4C"/>
    <w:rsid w:val="00A35DD7"/>
    <w:rsid w:val="00A36168"/>
    <w:rsid w:val="00A36689"/>
    <w:rsid w:val="00A36AE5"/>
    <w:rsid w:val="00A37487"/>
    <w:rsid w:val="00A3748D"/>
    <w:rsid w:val="00A37521"/>
    <w:rsid w:val="00A37B3D"/>
    <w:rsid w:val="00A40619"/>
    <w:rsid w:val="00A40919"/>
    <w:rsid w:val="00A41092"/>
    <w:rsid w:val="00A432B8"/>
    <w:rsid w:val="00A4338A"/>
    <w:rsid w:val="00A447C6"/>
    <w:rsid w:val="00A44D96"/>
    <w:rsid w:val="00A46AFD"/>
    <w:rsid w:val="00A46C1D"/>
    <w:rsid w:val="00A46FEB"/>
    <w:rsid w:val="00A47782"/>
    <w:rsid w:val="00A51761"/>
    <w:rsid w:val="00A51A99"/>
    <w:rsid w:val="00A52055"/>
    <w:rsid w:val="00A5212A"/>
    <w:rsid w:val="00A53220"/>
    <w:rsid w:val="00A5420D"/>
    <w:rsid w:val="00A54ED3"/>
    <w:rsid w:val="00A557A5"/>
    <w:rsid w:val="00A55A31"/>
    <w:rsid w:val="00A565CF"/>
    <w:rsid w:val="00A56A99"/>
    <w:rsid w:val="00A56EE6"/>
    <w:rsid w:val="00A57C8A"/>
    <w:rsid w:val="00A60DAB"/>
    <w:rsid w:val="00A62407"/>
    <w:rsid w:val="00A62838"/>
    <w:rsid w:val="00A62900"/>
    <w:rsid w:val="00A6394B"/>
    <w:rsid w:val="00A63A62"/>
    <w:rsid w:val="00A63ACF"/>
    <w:rsid w:val="00A6401E"/>
    <w:rsid w:val="00A64989"/>
    <w:rsid w:val="00A650F2"/>
    <w:rsid w:val="00A670F0"/>
    <w:rsid w:val="00A673A5"/>
    <w:rsid w:val="00A67826"/>
    <w:rsid w:val="00A717E4"/>
    <w:rsid w:val="00A71E47"/>
    <w:rsid w:val="00A726FE"/>
    <w:rsid w:val="00A72995"/>
    <w:rsid w:val="00A744CD"/>
    <w:rsid w:val="00A75566"/>
    <w:rsid w:val="00A761CD"/>
    <w:rsid w:val="00A7657A"/>
    <w:rsid w:val="00A76A9D"/>
    <w:rsid w:val="00A76F58"/>
    <w:rsid w:val="00A77292"/>
    <w:rsid w:val="00A80263"/>
    <w:rsid w:val="00A80662"/>
    <w:rsid w:val="00A80A68"/>
    <w:rsid w:val="00A80F4C"/>
    <w:rsid w:val="00A81724"/>
    <w:rsid w:val="00A81ECE"/>
    <w:rsid w:val="00A827B4"/>
    <w:rsid w:val="00A8324C"/>
    <w:rsid w:val="00A8353E"/>
    <w:rsid w:val="00A83B54"/>
    <w:rsid w:val="00A84B2C"/>
    <w:rsid w:val="00A84BDC"/>
    <w:rsid w:val="00A852CF"/>
    <w:rsid w:val="00A853C1"/>
    <w:rsid w:val="00A857F0"/>
    <w:rsid w:val="00A85AA0"/>
    <w:rsid w:val="00A86000"/>
    <w:rsid w:val="00A902D0"/>
    <w:rsid w:val="00A90300"/>
    <w:rsid w:val="00A9122E"/>
    <w:rsid w:val="00A91323"/>
    <w:rsid w:val="00A927E7"/>
    <w:rsid w:val="00A92CA5"/>
    <w:rsid w:val="00A93C65"/>
    <w:rsid w:val="00A93C7A"/>
    <w:rsid w:val="00A941B6"/>
    <w:rsid w:val="00A96CC7"/>
    <w:rsid w:val="00AA076C"/>
    <w:rsid w:val="00AA0915"/>
    <w:rsid w:val="00AA17D7"/>
    <w:rsid w:val="00AA1E21"/>
    <w:rsid w:val="00AA223F"/>
    <w:rsid w:val="00AA22B6"/>
    <w:rsid w:val="00AA2540"/>
    <w:rsid w:val="00AA2DBE"/>
    <w:rsid w:val="00AA3F83"/>
    <w:rsid w:val="00AA41A0"/>
    <w:rsid w:val="00AA46D2"/>
    <w:rsid w:val="00AA49FD"/>
    <w:rsid w:val="00AA5329"/>
    <w:rsid w:val="00AA616B"/>
    <w:rsid w:val="00AA63DC"/>
    <w:rsid w:val="00AA6AFE"/>
    <w:rsid w:val="00AA72CB"/>
    <w:rsid w:val="00AA7789"/>
    <w:rsid w:val="00AA7B0E"/>
    <w:rsid w:val="00AA7DAA"/>
    <w:rsid w:val="00AB00F0"/>
    <w:rsid w:val="00AB01F8"/>
    <w:rsid w:val="00AB0867"/>
    <w:rsid w:val="00AB1225"/>
    <w:rsid w:val="00AB1674"/>
    <w:rsid w:val="00AB1BAE"/>
    <w:rsid w:val="00AB205B"/>
    <w:rsid w:val="00AB274D"/>
    <w:rsid w:val="00AB2E3A"/>
    <w:rsid w:val="00AB3D90"/>
    <w:rsid w:val="00AB5386"/>
    <w:rsid w:val="00AB574D"/>
    <w:rsid w:val="00AB59A5"/>
    <w:rsid w:val="00AB5E2F"/>
    <w:rsid w:val="00AB6B92"/>
    <w:rsid w:val="00AB72FD"/>
    <w:rsid w:val="00AB79BC"/>
    <w:rsid w:val="00AB7D43"/>
    <w:rsid w:val="00AC1FA2"/>
    <w:rsid w:val="00AC2A1B"/>
    <w:rsid w:val="00AC2EDF"/>
    <w:rsid w:val="00AC465F"/>
    <w:rsid w:val="00AC4ECB"/>
    <w:rsid w:val="00AC56B9"/>
    <w:rsid w:val="00AC60B4"/>
    <w:rsid w:val="00AC7EA9"/>
    <w:rsid w:val="00AD00FB"/>
    <w:rsid w:val="00AD2B90"/>
    <w:rsid w:val="00AD3217"/>
    <w:rsid w:val="00AD4534"/>
    <w:rsid w:val="00AD476B"/>
    <w:rsid w:val="00AD48FE"/>
    <w:rsid w:val="00AD57AC"/>
    <w:rsid w:val="00AD6859"/>
    <w:rsid w:val="00AD6D54"/>
    <w:rsid w:val="00AD77C4"/>
    <w:rsid w:val="00AD7DA4"/>
    <w:rsid w:val="00AE01BA"/>
    <w:rsid w:val="00AE2316"/>
    <w:rsid w:val="00AE30C5"/>
    <w:rsid w:val="00AE5190"/>
    <w:rsid w:val="00AE5339"/>
    <w:rsid w:val="00AE6B8C"/>
    <w:rsid w:val="00AE7235"/>
    <w:rsid w:val="00AE7388"/>
    <w:rsid w:val="00AE7CAE"/>
    <w:rsid w:val="00AE7FD7"/>
    <w:rsid w:val="00AF0181"/>
    <w:rsid w:val="00AF01D2"/>
    <w:rsid w:val="00AF0B38"/>
    <w:rsid w:val="00AF0D79"/>
    <w:rsid w:val="00AF14A0"/>
    <w:rsid w:val="00AF2AC6"/>
    <w:rsid w:val="00AF377B"/>
    <w:rsid w:val="00AF3944"/>
    <w:rsid w:val="00AF3A5F"/>
    <w:rsid w:val="00AF3CFD"/>
    <w:rsid w:val="00AF43AE"/>
    <w:rsid w:val="00AF473F"/>
    <w:rsid w:val="00AF4C02"/>
    <w:rsid w:val="00AF538C"/>
    <w:rsid w:val="00AF640D"/>
    <w:rsid w:val="00B00C0B"/>
    <w:rsid w:val="00B01077"/>
    <w:rsid w:val="00B01E24"/>
    <w:rsid w:val="00B024DA"/>
    <w:rsid w:val="00B02AEB"/>
    <w:rsid w:val="00B036F6"/>
    <w:rsid w:val="00B03D6E"/>
    <w:rsid w:val="00B045F2"/>
    <w:rsid w:val="00B064E1"/>
    <w:rsid w:val="00B069D8"/>
    <w:rsid w:val="00B06FB8"/>
    <w:rsid w:val="00B07648"/>
    <w:rsid w:val="00B07E61"/>
    <w:rsid w:val="00B10154"/>
    <w:rsid w:val="00B1016A"/>
    <w:rsid w:val="00B1228A"/>
    <w:rsid w:val="00B1319C"/>
    <w:rsid w:val="00B13E79"/>
    <w:rsid w:val="00B14201"/>
    <w:rsid w:val="00B1442F"/>
    <w:rsid w:val="00B14EB9"/>
    <w:rsid w:val="00B165BA"/>
    <w:rsid w:val="00B167C1"/>
    <w:rsid w:val="00B174F2"/>
    <w:rsid w:val="00B20847"/>
    <w:rsid w:val="00B21ABD"/>
    <w:rsid w:val="00B221D5"/>
    <w:rsid w:val="00B22619"/>
    <w:rsid w:val="00B25052"/>
    <w:rsid w:val="00B252D2"/>
    <w:rsid w:val="00B256D5"/>
    <w:rsid w:val="00B274DF"/>
    <w:rsid w:val="00B2793A"/>
    <w:rsid w:val="00B30F10"/>
    <w:rsid w:val="00B33357"/>
    <w:rsid w:val="00B347FF"/>
    <w:rsid w:val="00B35DEE"/>
    <w:rsid w:val="00B36181"/>
    <w:rsid w:val="00B361F2"/>
    <w:rsid w:val="00B36774"/>
    <w:rsid w:val="00B3679C"/>
    <w:rsid w:val="00B3763D"/>
    <w:rsid w:val="00B40B6E"/>
    <w:rsid w:val="00B40C49"/>
    <w:rsid w:val="00B4274A"/>
    <w:rsid w:val="00B42F1C"/>
    <w:rsid w:val="00B43E0E"/>
    <w:rsid w:val="00B44949"/>
    <w:rsid w:val="00B4533C"/>
    <w:rsid w:val="00B456B4"/>
    <w:rsid w:val="00B45B56"/>
    <w:rsid w:val="00B46071"/>
    <w:rsid w:val="00B476B1"/>
    <w:rsid w:val="00B47928"/>
    <w:rsid w:val="00B5154B"/>
    <w:rsid w:val="00B51A19"/>
    <w:rsid w:val="00B51FD5"/>
    <w:rsid w:val="00B52355"/>
    <w:rsid w:val="00B5361E"/>
    <w:rsid w:val="00B536F0"/>
    <w:rsid w:val="00B53A5B"/>
    <w:rsid w:val="00B5417E"/>
    <w:rsid w:val="00B54FC5"/>
    <w:rsid w:val="00B550D4"/>
    <w:rsid w:val="00B556B7"/>
    <w:rsid w:val="00B55ADB"/>
    <w:rsid w:val="00B55F07"/>
    <w:rsid w:val="00B56941"/>
    <w:rsid w:val="00B56F27"/>
    <w:rsid w:val="00B56F97"/>
    <w:rsid w:val="00B6030B"/>
    <w:rsid w:val="00B6226C"/>
    <w:rsid w:val="00B62BCE"/>
    <w:rsid w:val="00B63E10"/>
    <w:rsid w:val="00B643BC"/>
    <w:rsid w:val="00B652C7"/>
    <w:rsid w:val="00B6550C"/>
    <w:rsid w:val="00B664D5"/>
    <w:rsid w:val="00B678B1"/>
    <w:rsid w:val="00B700F4"/>
    <w:rsid w:val="00B70236"/>
    <w:rsid w:val="00B708D6"/>
    <w:rsid w:val="00B71882"/>
    <w:rsid w:val="00B72023"/>
    <w:rsid w:val="00B72236"/>
    <w:rsid w:val="00B7249C"/>
    <w:rsid w:val="00B72644"/>
    <w:rsid w:val="00B7390D"/>
    <w:rsid w:val="00B75EE2"/>
    <w:rsid w:val="00B77056"/>
    <w:rsid w:val="00B80363"/>
    <w:rsid w:val="00B82452"/>
    <w:rsid w:val="00B835D8"/>
    <w:rsid w:val="00B858D7"/>
    <w:rsid w:val="00B85F43"/>
    <w:rsid w:val="00B86137"/>
    <w:rsid w:val="00B8677F"/>
    <w:rsid w:val="00B8684B"/>
    <w:rsid w:val="00B87890"/>
    <w:rsid w:val="00B905FB"/>
    <w:rsid w:val="00B90BA4"/>
    <w:rsid w:val="00B91C6E"/>
    <w:rsid w:val="00B91D6D"/>
    <w:rsid w:val="00B92547"/>
    <w:rsid w:val="00B92F7F"/>
    <w:rsid w:val="00B93D58"/>
    <w:rsid w:val="00B94382"/>
    <w:rsid w:val="00B94A38"/>
    <w:rsid w:val="00B95BF4"/>
    <w:rsid w:val="00B96434"/>
    <w:rsid w:val="00B97250"/>
    <w:rsid w:val="00BA0E39"/>
    <w:rsid w:val="00BA2009"/>
    <w:rsid w:val="00BA2B18"/>
    <w:rsid w:val="00BA326B"/>
    <w:rsid w:val="00BA35A4"/>
    <w:rsid w:val="00BA3AB5"/>
    <w:rsid w:val="00BA44EE"/>
    <w:rsid w:val="00BA44F4"/>
    <w:rsid w:val="00BA515A"/>
    <w:rsid w:val="00BA662B"/>
    <w:rsid w:val="00BA6B0B"/>
    <w:rsid w:val="00BA70AE"/>
    <w:rsid w:val="00BA7696"/>
    <w:rsid w:val="00BB0E5F"/>
    <w:rsid w:val="00BB1736"/>
    <w:rsid w:val="00BB1E24"/>
    <w:rsid w:val="00BB2814"/>
    <w:rsid w:val="00BB29D9"/>
    <w:rsid w:val="00BB2AC9"/>
    <w:rsid w:val="00BB2C21"/>
    <w:rsid w:val="00BB33C5"/>
    <w:rsid w:val="00BB3885"/>
    <w:rsid w:val="00BB3BB6"/>
    <w:rsid w:val="00BB3D52"/>
    <w:rsid w:val="00BB4035"/>
    <w:rsid w:val="00BB5139"/>
    <w:rsid w:val="00BB71E3"/>
    <w:rsid w:val="00BB7C54"/>
    <w:rsid w:val="00BC0867"/>
    <w:rsid w:val="00BC18D1"/>
    <w:rsid w:val="00BC393F"/>
    <w:rsid w:val="00BC3AB4"/>
    <w:rsid w:val="00BC4242"/>
    <w:rsid w:val="00BC5339"/>
    <w:rsid w:val="00BC5516"/>
    <w:rsid w:val="00BC6B99"/>
    <w:rsid w:val="00BC6F31"/>
    <w:rsid w:val="00BC74E1"/>
    <w:rsid w:val="00BD062A"/>
    <w:rsid w:val="00BD0CD7"/>
    <w:rsid w:val="00BD129D"/>
    <w:rsid w:val="00BD1A6B"/>
    <w:rsid w:val="00BD1C44"/>
    <w:rsid w:val="00BD23DC"/>
    <w:rsid w:val="00BD2525"/>
    <w:rsid w:val="00BD26BF"/>
    <w:rsid w:val="00BD2818"/>
    <w:rsid w:val="00BD3894"/>
    <w:rsid w:val="00BD420B"/>
    <w:rsid w:val="00BD52DF"/>
    <w:rsid w:val="00BD5563"/>
    <w:rsid w:val="00BD57C6"/>
    <w:rsid w:val="00BD6E16"/>
    <w:rsid w:val="00BD731A"/>
    <w:rsid w:val="00BD7842"/>
    <w:rsid w:val="00BD7D1D"/>
    <w:rsid w:val="00BE00EE"/>
    <w:rsid w:val="00BE152B"/>
    <w:rsid w:val="00BE18AF"/>
    <w:rsid w:val="00BE1A89"/>
    <w:rsid w:val="00BE20F5"/>
    <w:rsid w:val="00BE2C19"/>
    <w:rsid w:val="00BE3168"/>
    <w:rsid w:val="00BE33F0"/>
    <w:rsid w:val="00BE3567"/>
    <w:rsid w:val="00BE3C0C"/>
    <w:rsid w:val="00BE3F93"/>
    <w:rsid w:val="00BE52AC"/>
    <w:rsid w:val="00BE565C"/>
    <w:rsid w:val="00BE567A"/>
    <w:rsid w:val="00BE5698"/>
    <w:rsid w:val="00BE5D4D"/>
    <w:rsid w:val="00BE68FF"/>
    <w:rsid w:val="00BE71D3"/>
    <w:rsid w:val="00BF0A55"/>
    <w:rsid w:val="00BF0F31"/>
    <w:rsid w:val="00BF25FA"/>
    <w:rsid w:val="00BF26A4"/>
    <w:rsid w:val="00BF4002"/>
    <w:rsid w:val="00BF44FF"/>
    <w:rsid w:val="00BF5D4D"/>
    <w:rsid w:val="00BF720C"/>
    <w:rsid w:val="00BF779C"/>
    <w:rsid w:val="00C00635"/>
    <w:rsid w:val="00C01429"/>
    <w:rsid w:val="00C01651"/>
    <w:rsid w:val="00C01BCA"/>
    <w:rsid w:val="00C02E4F"/>
    <w:rsid w:val="00C02E7C"/>
    <w:rsid w:val="00C02F52"/>
    <w:rsid w:val="00C0342C"/>
    <w:rsid w:val="00C04618"/>
    <w:rsid w:val="00C04627"/>
    <w:rsid w:val="00C0472E"/>
    <w:rsid w:val="00C0496A"/>
    <w:rsid w:val="00C05CC0"/>
    <w:rsid w:val="00C05EC1"/>
    <w:rsid w:val="00C05ED8"/>
    <w:rsid w:val="00C06DC3"/>
    <w:rsid w:val="00C07124"/>
    <w:rsid w:val="00C07441"/>
    <w:rsid w:val="00C07EB8"/>
    <w:rsid w:val="00C100EB"/>
    <w:rsid w:val="00C106A9"/>
    <w:rsid w:val="00C10CBB"/>
    <w:rsid w:val="00C10FBA"/>
    <w:rsid w:val="00C110A5"/>
    <w:rsid w:val="00C1204A"/>
    <w:rsid w:val="00C1230D"/>
    <w:rsid w:val="00C12714"/>
    <w:rsid w:val="00C1359A"/>
    <w:rsid w:val="00C15355"/>
    <w:rsid w:val="00C159B7"/>
    <w:rsid w:val="00C15A20"/>
    <w:rsid w:val="00C15B50"/>
    <w:rsid w:val="00C16D02"/>
    <w:rsid w:val="00C17606"/>
    <w:rsid w:val="00C17E47"/>
    <w:rsid w:val="00C2008D"/>
    <w:rsid w:val="00C201FA"/>
    <w:rsid w:val="00C20436"/>
    <w:rsid w:val="00C2048E"/>
    <w:rsid w:val="00C21C0B"/>
    <w:rsid w:val="00C2302A"/>
    <w:rsid w:val="00C25946"/>
    <w:rsid w:val="00C25CFE"/>
    <w:rsid w:val="00C265B7"/>
    <w:rsid w:val="00C2667C"/>
    <w:rsid w:val="00C27566"/>
    <w:rsid w:val="00C30958"/>
    <w:rsid w:val="00C30BF8"/>
    <w:rsid w:val="00C3161B"/>
    <w:rsid w:val="00C33606"/>
    <w:rsid w:val="00C349D1"/>
    <w:rsid w:val="00C351F6"/>
    <w:rsid w:val="00C35AC1"/>
    <w:rsid w:val="00C35FF3"/>
    <w:rsid w:val="00C36224"/>
    <w:rsid w:val="00C40268"/>
    <w:rsid w:val="00C40953"/>
    <w:rsid w:val="00C424EB"/>
    <w:rsid w:val="00C43158"/>
    <w:rsid w:val="00C444DD"/>
    <w:rsid w:val="00C45210"/>
    <w:rsid w:val="00C45857"/>
    <w:rsid w:val="00C467A8"/>
    <w:rsid w:val="00C46DBD"/>
    <w:rsid w:val="00C47247"/>
    <w:rsid w:val="00C5103C"/>
    <w:rsid w:val="00C52790"/>
    <w:rsid w:val="00C5315A"/>
    <w:rsid w:val="00C539F5"/>
    <w:rsid w:val="00C54C82"/>
    <w:rsid w:val="00C56081"/>
    <w:rsid w:val="00C608C7"/>
    <w:rsid w:val="00C62995"/>
    <w:rsid w:val="00C62A30"/>
    <w:rsid w:val="00C63DF0"/>
    <w:rsid w:val="00C64274"/>
    <w:rsid w:val="00C64ABC"/>
    <w:rsid w:val="00C64EBE"/>
    <w:rsid w:val="00C64FF3"/>
    <w:rsid w:val="00C65351"/>
    <w:rsid w:val="00C6650D"/>
    <w:rsid w:val="00C66E7A"/>
    <w:rsid w:val="00C6738C"/>
    <w:rsid w:val="00C67596"/>
    <w:rsid w:val="00C67F87"/>
    <w:rsid w:val="00C70386"/>
    <w:rsid w:val="00C703E3"/>
    <w:rsid w:val="00C70473"/>
    <w:rsid w:val="00C72277"/>
    <w:rsid w:val="00C72AAB"/>
    <w:rsid w:val="00C746E3"/>
    <w:rsid w:val="00C75DE9"/>
    <w:rsid w:val="00C7626D"/>
    <w:rsid w:val="00C7703D"/>
    <w:rsid w:val="00C81426"/>
    <w:rsid w:val="00C817C1"/>
    <w:rsid w:val="00C82ABD"/>
    <w:rsid w:val="00C83220"/>
    <w:rsid w:val="00C83397"/>
    <w:rsid w:val="00C83913"/>
    <w:rsid w:val="00C83DAC"/>
    <w:rsid w:val="00C83FCE"/>
    <w:rsid w:val="00C852CD"/>
    <w:rsid w:val="00C8595E"/>
    <w:rsid w:val="00C86AB2"/>
    <w:rsid w:val="00C874EF"/>
    <w:rsid w:val="00C87B9D"/>
    <w:rsid w:val="00C9087E"/>
    <w:rsid w:val="00C91957"/>
    <w:rsid w:val="00C91D3C"/>
    <w:rsid w:val="00C922EF"/>
    <w:rsid w:val="00C92497"/>
    <w:rsid w:val="00C925B3"/>
    <w:rsid w:val="00C9280F"/>
    <w:rsid w:val="00C92C57"/>
    <w:rsid w:val="00C939EB"/>
    <w:rsid w:val="00C94E8A"/>
    <w:rsid w:val="00C95011"/>
    <w:rsid w:val="00C96792"/>
    <w:rsid w:val="00CA0FAD"/>
    <w:rsid w:val="00CA1B1F"/>
    <w:rsid w:val="00CA222B"/>
    <w:rsid w:val="00CA227C"/>
    <w:rsid w:val="00CA31BF"/>
    <w:rsid w:val="00CA3728"/>
    <w:rsid w:val="00CA3C5F"/>
    <w:rsid w:val="00CA443F"/>
    <w:rsid w:val="00CA5002"/>
    <w:rsid w:val="00CA72D7"/>
    <w:rsid w:val="00CA77C6"/>
    <w:rsid w:val="00CB0865"/>
    <w:rsid w:val="00CB0A23"/>
    <w:rsid w:val="00CB1293"/>
    <w:rsid w:val="00CB308F"/>
    <w:rsid w:val="00CB31ED"/>
    <w:rsid w:val="00CB3509"/>
    <w:rsid w:val="00CB444C"/>
    <w:rsid w:val="00CB4F6E"/>
    <w:rsid w:val="00CB6954"/>
    <w:rsid w:val="00CB72AD"/>
    <w:rsid w:val="00CC1032"/>
    <w:rsid w:val="00CC147B"/>
    <w:rsid w:val="00CC15A4"/>
    <w:rsid w:val="00CC1A4C"/>
    <w:rsid w:val="00CC1DAC"/>
    <w:rsid w:val="00CC3913"/>
    <w:rsid w:val="00CC3FD8"/>
    <w:rsid w:val="00CC41D2"/>
    <w:rsid w:val="00CC44E9"/>
    <w:rsid w:val="00CC5D7B"/>
    <w:rsid w:val="00CC68C7"/>
    <w:rsid w:val="00CC6911"/>
    <w:rsid w:val="00CD01C8"/>
    <w:rsid w:val="00CD027E"/>
    <w:rsid w:val="00CD152A"/>
    <w:rsid w:val="00CD28FE"/>
    <w:rsid w:val="00CD2CA7"/>
    <w:rsid w:val="00CD35D9"/>
    <w:rsid w:val="00CD5628"/>
    <w:rsid w:val="00CD5870"/>
    <w:rsid w:val="00CE01A5"/>
    <w:rsid w:val="00CE0D2F"/>
    <w:rsid w:val="00CE250D"/>
    <w:rsid w:val="00CE30AB"/>
    <w:rsid w:val="00CE359D"/>
    <w:rsid w:val="00CE36E9"/>
    <w:rsid w:val="00CE3DAF"/>
    <w:rsid w:val="00CE48C7"/>
    <w:rsid w:val="00CE49A5"/>
    <w:rsid w:val="00CE50B8"/>
    <w:rsid w:val="00CE58A9"/>
    <w:rsid w:val="00CE5BEA"/>
    <w:rsid w:val="00CE6F23"/>
    <w:rsid w:val="00CE735A"/>
    <w:rsid w:val="00CE7B7D"/>
    <w:rsid w:val="00CE7F73"/>
    <w:rsid w:val="00CE7FA8"/>
    <w:rsid w:val="00CF090C"/>
    <w:rsid w:val="00CF0C86"/>
    <w:rsid w:val="00CF1A7C"/>
    <w:rsid w:val="00CF44E9"/>
    <w:rsid w:val="00CF4BB8"/>
    <w:rsid w:val="00CF5288"/>
    <w:rsid w:val="00CF5338"/>
    <w:rsid w:val="00CF5370"/>
    <w:rsid w:val="00CF57FF"/>
    <w:rsid w:val="00CF64A1"/>
    <w:rsid w:val="00CF69B5"/>
    <w:rsid w:val="00CF6B13"/>
    <w:rsid w:val="00D00A0C"/>
    <w:rsid w:val="00D01386"/>
    <w:rsid w:val="00D01938"/>
    <w:rsid w:val="00D03E0F"/>
    <w:rsid w:val="00D04974"/>
    <w:rsid w:val="00D04B78"/>
    <w:rsid w:val="00D04F68"/>
    <w:rsid w:val="00D05A75"/>
    <w:rsid w:val="00D06433"/>
    <w:rsid w:val="00D06DA0"/>
    <w:rsid w:val="00D07680"/>
    <w:rsid w:val="00D07C67"/>
    <w:rsid w:val="00D1017C"/>
    <w:rsid w:val="00D1038F"/>
    <w:rsid w:val="00D1083F"/>
    <w:rsid w:val="00D10EE0"/>
    <w:rsid w:val="00D110F7"/>
    <w:rsid w:val="00D115D2"/>
    <w:rsid w:val="00D125AA"/>
    <w:rsid w:val="00D1264F"/>
    <w:rsid w:val="00D15E5F"/>
    <w:rsid w:val="00D1645C"/>
    <w:rsid w:val="00D202CA"/>
    <w:rsid w:val="00D2098B"/>
    <w:rsid w:val="00D20CCD"/>
    <w:rsid w:val="00D2147E"/>
    <w:rsid w:val="00D214E3"/>
    <w:rsid w:val="00D21608"/>
    <w:rsid w:val="00D21A53"/>
    <w:rsid w:val="00D221AE"/>
    <w:rsid w:val="00D223EE"/>
    <w:rsid w:val="00D22E58"/>
    <w:rsid w:val="00D2359E"/>
    <w:rsid w:val="00D24332"/>
    <w:rsid w:val="00D247F0"/>
    <w:rsid w:val="00D25FCB"/>
    <w:rsid w:val="00D27A58"/>
    <w:rsid w:val="00D307E9"/>
    <w:rsid w:val="00D3160C"/>
    <w:rsid w:val="00D319BC"/>
    <w:rsid w:val="00D31EE8"/>
    <w:rsid w:val="00D32493"/>
    <w:rsid w:val="00D33B30"/>
    <w:rsid w:val="00D3568E"/>
    <w:rsid w:val="00D35DD0"/>
    <w:rsid w:val="00D361A6"/>
    <w:rsid w:val="00D365B8"/>
    <w:rsid w:val="00D3668F"/>
    <w:rsid w:val="00D37146"/>
    <w:rsid w:val="00D37D56"/>
    <w:rsid w:val="00D40CF5"/>
    <w:rsid w:val="00D413FC"/>
    <w:rsid w:val="00D415FB"/>
    <w:rsid w:val="00D42E80"/>
    <w:rsid w:val="00D45045"/>
    <w:rsid w:val="00D46360"/>
    <w:rsid w:val="00D463F2"/>
    <w:rsid w:val="00D50E39"/>
    <w:rsid w:val="00D51C99"/>
    <w:rsid w:val="00D52259"/>
    <w:rsid w:val="00D524ED"/>
    <w:rsid w:val="00D52A7B"/>
    <w:rsid w:val="00D5471D"/>
    <w:rsid w:val="00D5549C"/>
    <w:rsid w:val="00D55CAC"/>
    <w:rsid w:val="00D601E0"/>
    <w:rsid w:val="00D605AB"/>
    <w:rsid w:val="00D60ADB"/>
    <w:rsid w:val="00D60CFA"/>
    <w:rsid w:val="00D616CF"/>
    <w:rsid w:val="00D61E1C"/>
    <w:rsid w:val="00D6254A"/>
    <w:rsid w:val="00D62E1F"/>
    <w:rsid w:val="00D648D7"/>
    <w:rsid w:val="00D66029"/>
    <w:rsid w:val="00D66867"/>
    <w:rsid w:val="00D66875"/>
    <w:rsid w:val="00D67721"/>
    <w:rsid w:val="00D678B5"/>
    <w:rsid w:val="00D67F63"/>
    <w:rsid w:val="00D706DF"/>
    <w:rsid w:val="00D7101C"/>
    <w:rsid w:val="00D7106B"/>
    <w:rsid w:val="00D71773"/>
    <w:rsid w:val="00D72834"/>
    <w:rsid w:val="00D72AF8"/>
    <w:rsid w:val="00D72BCD"/>
    <w:rsid w:val="00D73C9A"/>
    <w:rsid w:val="00D743F8"/>
    <w:rsid w:val="00D7462A"/>
    <w:rsid w:val="00D75B4D"/>
    <w:rsid w:val="00D76245"/>
    <w:rsid w:val="00D762DB"/>
    <w:rsid w:val="00D765D6"/>
    <w:rsid w:val="00D76A4D"/>
    <w:rsid w:val="00D77413"/>
    <w:rsid w:val="00D776B9"/>
    <w:rsid w:val="00D77C4A"/>
    <w:rsid w:val="00D77CB3"/>
    <w:rsid w:val="00D80AE0"/>
    <w:rsid w:val="00D80EA6"/>
    <w:rsid w:val="00D8132B"/>
    <w:rsid w:val="00D817B6"/>
    <w:rsid w:val="00D81DD7"/>
    <w:rsid w:val="00D82A8F"/>
    <w:rsid w:val="00D830F9"/>
    <w:rsid w:val="00D83F64"/>
    <w:rsid w:val="00D8548B"/>
    <w:rsid w:val="00D85829"/>
    <w:rsid w:val="00D861A3"/>
    <w:rsid w:val="00D86235"/>
    <w:rsid w:val="00D8764D"/>
    <w:rsid w:val="00D9089C"/>
    <w:rsid w:val="00D91A03"/>
    <w:rsid w:val="00D92B6F"/>
    <w:rsid w:val="00D92C0E"/>
    <w:rsid w:val="00D933F6"/>
    <w:rsid w:val="00D946A7"/>
    <w:rsid w:val="00D94707"/>
    <w:rsid w:val="00D9518A"/>
    <w:rsid w:val="00D9528A"/>
    <w:rsid w:val="00D9536B"/>
    <w:rsid w:val="00D95923"/>
    <w:rsid w:val="00D96C90"/>
    <w:rsid w:val="00D97D1D"/>
    <w:rsid w:val="00DA00D8"/>
    <w:rsid w:val="00DA033E"/>
    <w:rsid w:val="00DA071C"/>
    <w:rsid w:val="00DA3457"/>
    <w:rsid w:val="00DA6FCA"/>
    <w:rsid w:val="00DB0333"/>
    <w:rsid w:val="00DB0447"/>
    <w:rsid w:val="00DB045E"/>
    <w:rsid w:val="00DB22F0"/>
    <w:rsid w:val="00DB3064"/>
    <w:rsid w:val="00DB34A6"/>
    <w:rsid w:val="00DB34FC"/>
    <w:rsid w:val="00DB62BB"/>
    <w:rsid w:val="00DB6923"/>
    <w:rsid w:val="00DB69BD"/>
    <w:rsid w:val="00DB789E"/>
    <w:rsid w:val="00DB7D47"/>
    <w:rsid w:val="00DC0A84"/>
    <w:rsid w:val="00DC0F13"/>
    <w:rsid w:val="00DC124C"/>
    <w:rsid w:val="00DC25B2"/>
    <w:rsid w:val="00DC2E08"/>
    <w:rsid w:val="00DC4928"/>
    <w:rsid w:val="00DC4CD8"/>
    <w:rsid w:val="00DC5A7D"/>
    <w:rsid w:val="00DC60E0"/>
    <w:rsid w:val="00DC78C5"/>
    <w:rsid w:val="00DC7B34"/>
    <w:rsid w:val="00DC7CAA"/>
    <w:rsid w:val="00DD106A"/>
    <w:rsid w:val="00DD1496"/>
    <w:rsid w:val="00DD1A30"/>
    <w:rsid w:val="00DD1A7E"/>
    <w:rsid w:val="00DD1B26"/>
    <w:rsid w:val="00DD2D06"/>
    <w:rsid w:val="00DD2EAA"/>
    <w:rsid w:val="00DD3DA1"/>
    <w:rsid w:val="00DD4265"/>
    <w:rsid w:val="00DD47D9"/>
    <w:rsid w:val="00DD4AF6"/>
    <w:rsid w:val="00DD541C"/>
    <w:rsid w:val="00DD552B"/>
    <w:rsid w:val="00DD6062"/>
    <w:rsid w:val="00DD7BB8"/>
    <w:rsid w:val="00DE107D"/>
    <w:rsid w:val="00DE137C"/>
    <w:rsid w:val="00DE145A"/>
    <w:rsid w:val="00DE4580"/>
    <w:rsid w:val="00DE4DCF"/>
    <w:rsid w:val="00DE5AC3"/>
    <w:rsid w:val="00DE6590"/>
    <w:rsid w:val="00DE6BAC"/>
    <w:rsid w:val="00DE6F41"/>
    <w:rsid w:val="00DE73EE"/>
    <w:rsid w:val="00DE7C6D"/>
    <w:rsid w:val="00DE7EF8"/>
    <w:rsid w:val="00DF05B8"/>
    <w:rsid w:val="00DF0E8D"/>
    <w:rsid w:val="00DF1BD2"/>
    <w:rsid w:val="00DF3D60"/>
    <w:rsid w:val="00DF42AA"/>
    <w:rsid w:val="00DF5062"/>
    <w:rsid w:val="00DF50B7"/>
    <w:rsid w:val="00DF5638"/>
    <w:rsid w:val="00DF5D20"/>
    <w:rsid w:val="00DF5E19"/>
    <w:rsid w:val="00DF7254"/>
    <w:rsid w:val="00DF74E5"/>
    <w:rsid w:val="00E00167"/>
    <w:rsid w:val="00E00416"/>
    <w:rsid w:val="00E00F28"/>
    <w:rsid w:val="00E01931"/>
    <w:rsid w:val="00E02759"/>
    <w:rsid w:val="00E02AEC"/>
    <w:rsid w:val="00E02E51"/>
    <w:rsid w:val="00E038B5"/>
    <w:rsid w:val="00E046E3"/>
    <w:rsid w:val="00E047CD"/>
    <w:rsid w:val="00E05D65"/>
    <w:rsid w:val="00E067DA"/>
    <w:rsid w:val="00E06B05"/>
    <w:rsid w:val="00E0713A"/>
    <w:rsid w:val="00E07739"/>
    <w:rsid w:val="00E07747"/>
    <w:rsid w:val="00E07F66"/>
    <w:rsid w:val="00E10456"/>
    <w:rsid w:val="00E10C05"/>
    <w:rsid w:val="00E10DFD"/>
    <w:rsid w:val="00E133DA"/>
    <w:rsid w:val="00E1368E"/>
    <w:rsid w:val="00E165E7"/>
    <w:rsid w:val="00E16E2F"/>
    <w:rsid w:val="00E20906"/>
    <w:rsid w:val="00E2180E"/>
    <w:rsid w:val="00E22875"/>
    <w:rsid w:val="00E23CE4"/>
    <w:rsid w:val="00E241C8"/>
    <w:rsid w:val="00E24FD6"/>
    <w:rsid w:val="00E252F0"/>
    <w:rsid w:val="00E26145"/>
    <w:rsid w:val="00E26187"/>
    <w:rsid w:val="00E26E8C"/>
    <w:rsid w:val="00E2744B"/>
    <w:rsid w:val="00E27A16"/>
    <w:rsid w:val="00E27B8B"/>
    <w:rsid w:val="00E27BCB"/>
    <w:rsid w:val="00E3086E"/>
    <w:rsid w:val="00E316EF"/>
    <w:rsid w:val="00E31F8F"/>
    <w:rsid w:val="00E32881"/>
    <w:rsid w:val="00E3384E"/>
    <w:rsid w:val="00E33890"/>
    <w:rsid w:val="00E34625"/>
    <w:rsid w:val="00E34EB5"/>
    <w:rsid w:val="00E35799"/>
    <w:rsid w:val="00E36655"/>
    <w:rsid w:val="00E36BCF"/>
    <w:rsid w:val="00E36C85"/>
    <w:rsid w:val="00E374DA"/>
    <w:rsid w:val="00E37CD9"/>
    <w:rsid w:val="00E4032A"/>
    <w:rsid w:val="00E404B8"/>
    <w:rsid w:val="00E405F3"/>
    <w:rsid w:val="00E40B3B"/>
    <w:rsid w:val="00E40EB0"/>
    <w:rsid w:val="00E41C20"/>
    <w:rsid w:val="00E41E8B"/>
    <w:rsid w:val="00E42397"/>
    <w:rsid w:val="00E42F0E"/>
    <w:rsid w:val="00E43B5B"/>
    <w:rsid w:val="00E43FBA"/>
    <w:rsid w:val="00E442FD"/>
    <w:rsid w:val="00E44BCB"/>
    <w:rsid w:val="00E45205"/>
    <w:rsid w:val="00E50C0E"/>
    <w:rsid w:val="00E5227D"/>
    <w:rsid w:val="00E537E4"/>
    <w:rsid w:val="00E55C0D"/>
    <w:rsid w:val="00E56737"/>
    <w:rsid w:val="00E56972"/>
    <w:rsid w:val="00E57436"/>
    <w:rsid w:val="00E575F1"/>
    <w:rsid w:val="00E57EA4"/>
    <w:rsid w:val="00E57EDA"/>
    <w:rsid w:val="00E600A1"/>
    <w:rsid w:val="00E60964"/>
    <w:rsid w:val="00E60CDE"/>
    <w:rsid w:val="00E61C20"/>
    <w:rsid w:val="00E62E5F"/>
    <w:rsid w:val="00E62FB3"/>
    <w:rsid w:val="00E64DE9"/>
    <w:rsid w:val="00E64E62"/>
    <w:rsid w:val="00E64EC7"/>
    <w:rsid w:val="00E65386"/>
    <w:rsid w:val="00E6576C"/>
    <w:rsid w:val="00E65F81"/>
    <w:rsid w:val="00E66123"/>
    <w:rsid w:val="00E679BB"/>
    <w:rsid w:val="00E72F21"/>
    <w:rsid w:val="00E73107"/>
    <w:rsid w:val="00E73600"/>
    <w:rsid w:val="00E7366A"/>
    <w:rsid w:val="00E73AC8"/>
    <w:rsid w:val="00E73FC3"/>
    <w:rsid w:val="00E74A0B"/>
    <w:rsid w:val="00E74E75"/>
    <w:rsid w:val="00E750C9"/>
    <w:rsid w:val="00E767BD"/>
    <w:rsid w:val="00E76D8A"/>
    <w:rsid w:val="00E77090"/>
    <w:rsid w:val="00E8073E"/>
    <w:rsid w:val="00E816FE"/>
    <w:rsid w:val="00E81F91"/>
    <w:rsid w:val="00E822F3"/>
    <w:rsid w:val="00E82E54"/>
    <w:rsid w:val="00E852B6"/>
    <w:rsid w:val="00E85763"/>
    <w:rsid w:val="00E8587F"/>
    <w:rsid w:val="00E85EB1"/>
    <w:rsid w:val="00E86B95"/>
    <w:rsid w:val="00E86C2C"/>
    <w:rsid w:val="00E86F13"/>
    <w:rsid w:val="00E87BC8"/>
    <w:rsid w:val="00E909D2"/>
    <w:rsid w:val="00E90A66"/>
    <w:rsid w:val="00E91186"/>
    <w:rsid w:val="00E92BA8"/>
    <w:rsid w:val="00E92C93"/>
    <w:rsid w:val="00E936FF"/>
    <w:rsid w:val="00E938C8"/>
    <w:rsid w:val="00E971BF"/>
    <w:rsid w:val="00E9723E"/>
    <w:rsid w:val="00E97A3C"/>
    <w:rsid w:val="00E97DA5"/>
    <w:rsid w:val="00EA0C59"/>
    <w:rsid w:val="00EA1227"/>
    <w:rsid w:val="00EA173B"/>
    <w:rsid w:val="00EA1AB3"/>
    <w:rsid w:val="00EA2F19"/>
    <w:rsid w:val="00EA30C3"/>
    <w:rsid w:val="00EA3956"/>
    <w:rsid w:val="00EA4EDE"/>
    <w:rsid w:val="00EA548D"/>
    <w:rsid w:val="00EA5AB4"/>
    <w:rsid w:val="00EA5C7E"/>
    <w:rsid w:val="00EA6980"/>
    <w:rsid w:val="00EA7F21"/>
    <w:rsid w:val="00EB01DD"/>
    <w:rsid w:val="00EB0B1C"/>
    <w:rsid w:val="00EB0CB4"/>
    <w:rsid w:val="00EB2B10"/>
    <w:rsid w:val="00EB3BEA"/>
    <w:rsid w:val="00EB3DD5"/>
    <w:rsid w:val="00EB4405"/>
    <w:rsid w:val="00EB64F0"/>
    <w:rsid w:val="00EB6F59"/>
    <w:rsid w:val="00EB7C77"/>
    <w:rsid w:val="00EB7F40"/>
    <w:rsid w:val="00EB7F4E"/>
    <w:rsid w:val="00EC0681"/>
    <w:rsid w:val="00EC0784"/>
    <w:rsid w:val="00EC138B"/>
    <w:rsid w:val="00EC263B"/>
    <w:rsid w:val="00EC2937"/>
    <w:rsid w:val="00EC2AE0"/>
    <w:rsid w:val="00EC3AB9"/>
    <w:rsid w:val="00EC3B48"/>
    <w:rsid w:val="00EC3D2C"/>
    <w:rsid w:val="00EC43CB"/>
    <w:rsid w:val="00EC5428"/>
    <w:rsid w:val="00EC5AE3"/>
    <w:rsid w:val="00EC652B"/>
    <w:rsid w:val="00ED1973"/>
    <w:rsid w:val="00ED1A42"/>
    <w:rsid w:val="00ED2A04"/>
    <w:rsid w:val="00ED2A82"/>
    <w:rsid w:val="00ED3351"/>
    <w:rsid w:val="00ED398B"/>
    <w:rsid w:val="00ED4629"/>
    <w:rsid w:val="00ED5178"/>
    <w:rsid w:val="00ED543C"/>
    <w:rsid w:val="00ED5896"/>
    <w:rsid w:val="00ED5CC4"/>
    <w:rsid w:val="00ED6E29"/>
    <w:rsid w:val="00ED752F"/>
    <w:rsid w:val="00ED790B"/>
    <w:rsid w:val="00ED7E2D"/>
    <w:rsid w:val="00ED7FBF"/>
    <w:rsid w:val="00EE0D17"/>
    <w:rsid w:val="00EE1900"/>
    <w:rsid w:val="00EE1BCA"/>
    <w:rsid w:val="00EE1EC2"/>
    <w:rsid w:val="00EE2365"/>
    <w:rsid w:val="00EE44A9"/>
    <w:rsid w:val="00EE49DD"/>
    <w:rsid w:val="00EE4FFB"/>
    <w:rsid w:val="00EE5EF0"/>
    <w:rsid w:val="00EE6617"/>
    <w:rsid w:val="00EE6A5C"/>
    <w:rsid w:val="00EE6F12"/>
    <w:rsid w:val="00EE715E"/>
    <w:rsid w:val="00EE798F"/>
    <w:rsid w:val="00EF0461"/>
    <w:rsid w:val="00EF0D70"/>
    <w:rsid w:val="00EF1D55"/>
    <w:rsid w:val="00EF2855"/>
    <w:rsid w:val="00EF3111"/>
    <w:rsid w:val="00EF45F4"/>
    <w:rsid w:val="00EF5F65"/>
    <w:rsid w:val="00EF678D"/>
    <w:rsid w:val="00EF68A8"/>
    <w:rsid w:val="00EF7CEF"/>
    <w:rsid w:val="00F01B88"/>
    <w:rsid w:val="00F020A5"/>
    <w:rsid w:val="00F03356"/>
    <w:rsid w:val="00F033AF"/>
    <w:rsid w:val="00F03524"/>
    <w:rsid w:val="00F03869"/>
    <w:rsid w:val="00F04D2F"/>
    <w:rsid w:val="00F05371"/>
    <w:rsid w:val="00F063FC"/>
    <w:rsid w:val="00F06902"/>
    <w:rsid w:val="00F0772D"/>
    <w:rsid w:val="00F07BE7"/>
    <w:rsid w:val="00F07FE8"/>
    <w:rsid w:val="00F10077"/>
    <w:rsid w:val="00F10D17"/>
    <w:rsid w:val="00F10FA6"/>
    <w:rsid w:val="00F12F38"/>
    <w:rsid w:val="00F1331B"/>
    <w:rsid w:val="00F13577"/>
    <w:rsid w:val="00F135E0"/>
    <w:rsid w:val="00F141CC"/>
    <w:rsid w:val="00F14C56"/>
    <w:rsid w:val="00F15046"/>
    <w:rsid w:val="00F15A0C"/>
    <w:rsid w:val="00F16281"/>
    <w:rsid w:val="00F16299"/>
    <w:rsid w:val="00F16F4A"/>
    <w:rsid w:val="00F16FAB"/>
    <w:rsid w:val="00F17A33"/>
    <w:rsid w:val="00F17C42"/>
    <w:rsid w:val="00F2084F"/>
    <w:rsid w:val="00F21113"/>
    <w:rsid w:val="00F2330A"/>
    <w:rsid w:val="00F24B29"/>
    <w:rsid w:val="00F2543D"/>
    <w:rsid w:val="00F256D3"/>
    <w:rsid w:val="00F2688A"/>
    <w:rsid w:val="00F26EAA"/>
    <w:rsid w:val="00F31555"/>
    <w:rsid w:val="00F31B4D"/>
    <w:rsid w:val="00F32538"/>
    <w:rsid w:val="00F3287A"/>
    <w:rsid w:val="00F328CC"/>
    <w:rsid w:val="00F32B7F"/>
    <w:rsid w:val="00F32C58"/>
    <w:rsid w:val="00F334A9"/>
    <w:rsid w:val="00F33769"/>
    <w:rsid w:val="00F33840"/>
    <w:rsid w:val="00F34B0E"/>
    <w:rsid w:val="00F34B35"/>
    <w:rsid w:val="00F35837"/>
    <w:rsid w:val="00F35A09"/>
    <w:rsid w:val="00F35A30"/>
    <w:rsid w:val="00F35EE2"/>
    <w:rsid w:val="00F36514"/>
    <w:rsid w:val="00F365D6"/>
    <w:rsid w:val="00F366F5"/>
    <w:rsid w:val="00F36D6B"/>
    <w:rsid w:val="00F370DA"/>
    <w:rsid w:val="00F37AA0"/>
    <w:rsid w:val="00F37BA3"/>
    <w:rsid w:val="00F40B07"/>
    <w:rsid w:val="00F419A2"/>
    <w:rsid w:val="00F436D0"/>
    <w:rsid w:val="00F438F9"/>
    <w:rsid w:val="00F4397D"/>
    <w:rsid w:val="00F43A78"/>
    <w:rsid w:val="00F446A2"/>
    <w:rsid w:val="00F450AA"/>
    <w:rsid w:val="00F4533A"/>
    <w:rsid w:val="00F45A1B"/>
    <w:rsid w:val="00F46692"/>
    <w:rsid w:val="00F47286"/>
    <w:rsid w:val="00F47C3E"/>
    <w:rsid w:val="00F47D0E"/>
    <w:rsid w:val="00F47E5E"/>
    <w:rsid w:val="00F50EB3"/>
    <w:rsid w:val="00F510A9"/>
    <w:rsid w:val="00F5122F"/>
    <w:rsid w:val="00F517B0"/>
    <w:rsid w:val="00F51D76"/>
    <w:rsid w:val="00F51FFF"/>
    <w:rsid w:val="00F5338D"/>
    <w:rsid w:val="00F537C2"/>
    <w:rsid w:val="00F55004"/>
    <w:rsid w:val="00F55FED"/>
    <w:rsid w:val="00F56FB2"/>
    <w:rsid w:val="00F5785B"/>
    <w:rsid w:val="00F614E2"/>
    <w:rsid w:val="00F623D8"/>
    <w:rsid w:val="00F62AD3"/>
    <w:rsid w:val="00F6300A"/>
    <w:rsid w:val="00F633D2"/>
    <w:rsid w:val="00F646FE"/>
    <w:rsid w:val="00F64880"/>
    <w:rsid w:val="00F65FB9"/>
    <w:rsid w:val="00F67180"/>
    <w:rsid w:val="00F7191B"/>
    <w:rsid w:val="00F738C2"/>
    <w:rsid w:val="00F73E21"/>
    <w:rsid w:val="00F73FE3"/>
    <w:rsid w:val="00F74360"/>
    <w:rsid w:val="00F75094"/>
    <w:rsid w:val="00F7548F"/>
    <w:rsid w:val="00F76A61"/>
    <w:rsid w:val="00F76D83"/>
    <w:rsid w:val="00F76F84"/>
    <w:rsid w:val="00F772DC"/>
    <w:rsid w:val="00F773A0"/>
    <w:rsid w:val="00F80AE9"/>
    <w:rsid w:val="00F81211"/>
    <w:rsid w:val="00F81991"/>
    <w:rsid w:val="00F821AB"/>
    <w:rsid w:val="00F824BD"/>
    <w:rsid w:val="00F83AA1"/>
    <w:rsid w:val="00F85A20"/>
    <w:rsid w:val="00F85F91"/>
    <w:rsid w:val="00F871E4"/>
    <w:rsid w:val="00F87B50"/>
    <w:rsid w:val="00F87BE9"/>
    <w:rsid w:val="00F90EE8"/>
    <w:rsid w:val="00F9155C"/>
    <w:rsid w:val="00F92ED2"/>
    <w:rsid w:val="00F92FC0"/>
    <w:rsid w:val="00F937A5"/>
    <w:rsid w:val="00F93FF9"/>
    <w:rsid w:val="00F94F64"/>
    <w:rsid w:val="00F968BA"/>
    <w:rsid w:val="00FA0199"/>
    <w:rsid w:val="00FA0F19"/>
    <w:rsid w:val="00FA1693"/>
    <w:rsid w:val="00FA21C4"/>
    <w:rsid w:val="00FA23BF"/>
    <w:rsid w:val="00FA2752"/>
    <w:rsid w:val="00FA27FE"/>
    <w:rsid w:val="00FA2E71"/>
    <w:rsid w:val="00FA37AB"/>
    <w:rsid w:val="00FA476B"/>
    <w:rsid w:val="00FA58EA"/>
    <w:rsid w:val="00FA5C73"/>
    <w:rsid w:val="00FA5CE0"/>
    <w:rsid w:val="00FA7B4D"/>
    <w:rsid w:val="00FB06D9"/>
    <w:rsid w:val="00FB06EE"/>
    <w:rsid w:val="00FB0773"/>
    <w:rsid w:val="00FB11E4"/>
    <w:rsid w:val="00FB18A3"/>
    <w:rsid w:val="00FB201B"/>
    <w:rsid w:val="00FB2862"/>
    <w:rsid w:val="00FB2E92"/>
    <w:rsid w:val="00FB37AB"/>
    <w:rsid w:val="00FB397C"/>
    <w:rsid w:val="00FB3C34"/>
    <w:rsid w:val="00FB4C94"/>
    <w:rsid w:val="00FB57A1"/>
    <w:rsid w:val="00FB5C88"/>
    <w:rsid w:val="00FB60F4"/>
    <w:rsid w:val="00FB733A"/>
    <w:rsid w:val="00FB73B2"/>
    <w:rsid w:val="00FB7612"/>
    <w:rsid w:val="00FC0722"/>
    <w:rsid w:val="00FC24C1"/>
    <w:rsid w:val="00FC25C2"/>
    <w:rsid w:val="00FC32FC"/>
    <w:rsid w:val="00FC367B"/>
    <w:rsid w:val="00FC3F5B"/>
    <w:rsid w:val="00FC3FCE"/>
    <w:rsid w:val="00FC428A"/>
    <w:rsid w:val="00FC543F"/>
    <w:rsid w:val="00FC5D43"/>
    <w:rsid w:val="00FC742E"/>
    <w:rsid w:val="00FC76EF"/>
    <w:rsid w:val="00FC7849"/>
    <w:rsid w:val="00FC7F2D"/>
    <w:rsid w:val="00FD1157"/>
    <w:rsid w:val="00FD1254"/>
    <w:rsid w:val="00FD20BD"/>
    <w:rsid w:val="00FD3A5D"/>
    <w:rsid w:val="00FD42E8"/>
    <w:rsid w:val="00FD4D83"/>
    <w:rsid w:val="00FD4F82"/>
    <w:rsid w:val="00FD57F1"/>
    <w:rsid w:val="00FD6A75"/>
    <w:rsid w:val="00FD6DFA"/>
    <w:rsid w:val="00FD70DF"/>
    <w:rsid w:val="00FE19FD"/>
    <w:rsid w:val="00FE230B"/>
    <w:rsid w:val="00FE3596"/>
    <w:rsid w:val="00FE38F9"/>
    <w:rsid w:val="00FE47EE"/>
    <w:rsid w:val="00FE6BCE"/>
    <w:rsid w:val="00FE6C51"/>
    <w:rsid w:val="00FE6F94"/>
    <w:rsid w:val="00FE7666"/>
    <w:rsid w:val="00FF1F4E"/>
    <w:rsid w:val="00FF20F4"/>
    <w:rsid w:val="00FF21D7"/>
    <w:rsid w:val="00FF37F1"/>
    <w:rsid w:val="00FF42DF"/>
    <w:rsid w:val="00FF44F5"/>
    <w:rsid w:val="00FF57F6"/>
    <w:rsid w:val="00FF651F"/>
    <w:rsid w:val="00FF7E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F96E5A"/>
  <w15:chartTrackingRefBased/>
  <w15:docId w15:val="{BB2B88E2-4CBE-46B3-8EF7-95EC12115E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MS Mincho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1F17AF"/>
    <w:pPr>
      <w:spacing w:before="100" w:beforeAutospacing="1" w:after="100" w:afterAutospacing="1"/>
      <w:ind w:firstLine="720"/>
    </w:pPr>
    <w:rPr>
      <w:rFonts w:ascii="Times New Roman" w:hAnsi="Times New Roman"/>
      <w:sz w:val="28"/>
      <w:szCs w:val="22"/>
      <w:lang w:eastAsia="ja-JP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1017C"/>
    <w:pPr>
      <w:keepNext/>
      <w:pageBreakBefore/>
      <w:ind w:firstLine="0"/>
      <w:jc w:val="both"/>
      <w:outlineLvl w:val="0"/>
    </w:pPr>
    <w:rPr>
      <w:rFonts w:eastAsia="MS Gothic"/>
      <w:b/>
      <w:bCs/>
      <w:kern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D1017C"/>
    <w:pPr>
      <w:keepNext/>
      <w:spacing w:before="240" w:after="60"/>
      <w:ind w:firstLine="284"/>
      <w:jc w:val="both"/>
      <w:outlineLvl w:val="1"/>
    </w:pPr>
    <w:rPr>
      <w:rFonts w:eastAsia="MS Gothic"/>
      <w:b/>
      <w:bCs/>
      <w:iCs/>
      <w:szCs w:val="28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D1017C"/>
    <w:pPr>
      <w:keepNext/>
      <w:spacing w:before="240" w:after="60"/>
      <w:ind w:firstLine="426"/>
      <w:jc w:val="both"/>
      <w:outlineLvl w:val="2"/>
    </w:pPr>
    <w:rPr>
      <w:rFonts w:eastAsia="MS Gothic"/>
      <w:bCs/>
      <w:i/>
      <w:szCs w:val="26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DA033E"/>
    <w:pPr>
      <w:keepNext/>
      <w:keepLines/>
      <w:spacing w:before="40" w:after="0"/>
      <w:ind w:firstLine="993"/>
      <w:outlineLvl w:val="3"/>
    </w:pPr>
    <w:rPr>
      <w:rFonts w:eastAsiaTheme="majorEastAsia" w:cstheme="majorBidi"/>
      <w:i/>
      <w:iCs/>
      <w:color w:val="000000" w:themeColor="tex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6096D"/>
    <w:pPr>
      <w:tabs>
        <w:tab w:val="center" w:pos="4844"/>
        <w:tab w:val="right" w:pos="9689"/>
      </w:tabs>
    </w:pPr>
  </w:style>
  <w:style w:type="character" w:customStyle="1" w:styleId="HeaderChar">
    <w:name w:val="Header Char"/>
    <w:link w:val="Header"/>
    <w:uiPriority w:val="99"/>
    <w:rsid w:val="0066096D"/>
    <w:rPr>
      <w:rFonts w:ascii="Times New Roman" w:hAnsi="Times New Roman"/>
      <w:sz w:val="28"/>
      <w:szCs w:val="22"/>
    </w:rPr>
  </w:style>
  <w:style w:type="paragraph" w:styleId="Footer">
    <w:name w:val="footer"/>
    <w:basedOn w:val="Normal"/>
    <w:link w:val="FooterChar"/>
    <w:uiPriority w:val="99"/>
    <w:unhideWhenUsed/>
    <w:rsid w:val="0066096D"/>
    <w:pPr>
      <w:tabs>
        <w:tab w:val="center" w:pos="4844"/>
        <w:tab w:val="right" w:pos="9689"/>
      </w:tabs>
    </w:pPr>
  </w:style>
  <w:style w:type="character" w:customStyle="1" w:styleId="FooterChar">
    <w:name w:val="Footer Char"/>
    <w:link w:val="Footer"/>
    <w:uiPriority w:val="99"/>
    <w:rsid w:val="0066096D"/>
    <w:rPr>
      <w:rFonts w:ascii="Times New Roman" w:hAnsi="Times New Roman"/>
      <w:sz w:val="28"/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6096D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66096D"/>
    <w:rPr>
      <w:rFonts w:ascii="Tahoma" w:hAnsi="Tahoma" w:cs="Tahoma"/>
      <w:sz w:val="16"/>
      <w:szCs w:val="16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05A75"/>
    <w:pPr>
      <w:pBdr>
        <w:bottom w:val="single" w:sz="4" w:space="4" w:color="4F81BD"/>
      </w:pBdr>
      <w:spacing w:before="200" w:after="280"/>
      <w:ind w:left="936" w:right="936"/>
    </w:pPr>
    <w:rPr>
      <w:b/>
      <w:bCs/>
      <w:i/>
      <w:iCs/>
      <w:color w:val="4F81BD"/>
    </w:rPr>
  </w:style>
  <w:style w:type="character" w:customStyle="1" w:styleId="IntenseQuoteChar">
    <w:name w:val="Intense Quote Char"/>
    <w:link w:val="IntenseQuote"/>
    <w:uiPriority w:val="30"/>
    <w:rsid w:val="00D05A75"/>
    <w:rPr>
      <w:rFonts w:ascii="Times New Roman" w:hAnsi="Times New Roman"/>
      <w:b/>
      <w:bCs/>
      <w:i/>
      <w:iCs/>
      <w:color w:val="4F81BD"/>
      <w:sz w:val="28"/>
      <w:szCs w:val="22"/>
    </w:rPr>
  </w:style>
  <w:style w:type="table" w:styleId="TableGrid">
    <w:name w:val="Table Grid"/>
    <w:basedOn w:val="TableNormal"/>
    <w:uiPriority w:val="59"/>
    <w:rsid w:val="00074852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Heading1Char">
    <w:name w:val="Heading 1 Char"/>
    <w:link w:val="Heading1"/>
    <w:uiPriority w:val="9"/>
    <w:rsid w:val="00D1017C"/>
    <w:rPr>
      <w:rFonts w:ascii="Times New Roman" w:eastAsia="MS Gothic" w:hAnsi="Times New Roman"/>
      <w:b/>
      <w:bCs/>
      <w:kern w:val="32"/>
      <w:sz w:val="28"/>
      <w:szCs w:val="32"/>
      <w:lang w:eastAsia="ja-JP"/>
    </w:rPr>
  </w:style>
  <w:style w:type="paragraph" w:styleId="TOCHeading">
    <w:name w:val="TOC Heading"/>
    <w:basedOn w:val="Heading1"/>
    <w:next w:val="Normal"/>
    <w:uiPriority w:val="39"/>
    <w:unhideWhenUsed/>
    <w:qFormat/>
    <w:rsid w:val="00A1533C"/>
    <w:pPr>
      <w:keepLines/>
      <w:spacing w:before="480" w:beforeAutospacing="0" w:after="0" w:afterAutospacing="0" w:line="276" w:lineRule="auto"/>
      <w:jc w:val="left"/>
      <w:outlineLvl w:val="9"/>
    </w:pPr>
    <w:rPr>
      <w:color w:val="365F91"/>
      <w:kern w:val="0"/>
      <w:szCs w:val="28"/>
      <w:lang w:eastAsia="en-US"/>
    </w:rPr>
  </w:style>
  <w:style w:type="character" w:styleId="Hyperlink">
    <w:name w:val="Hyperlink"/>
    <w:uiPriority w:val="99"/>
    <w:rsid w:val="00736C88"/>
    <w:rPr>
      <w:color w:val="0000FF"/>
      <w:sz w:val="20"/>
      <w:u w:val="single"/>
    </w:rPr>
  </w:style>
  <w:style w:type="paragraph" w:styleId="TOC2">
    <w:name w:val="toc 2"/>
    <w:basedOn w:val="Normal"/>
    <w:next w:val="Normal"/>
    <w:autoRedefine/>
    <w:uiPriority w:val="39"/>
    <w:rsid w:val="00736C88"/>
    <w:pPr>
      <w:spacing w:before="240" w:after="0"/>
    </w:pPr>
    <w:rPr>
      <w:rFonts w:ascii="Calibri" w:hAnsi="Calibri"/>
      <w:b/>
      <w:bCs/>
      <w:sz w:val="20"/>
      <w:szCs w:val="20"/>
    </w:rPr>
  </w:style>
  <w:style w:type="character" w:customStyle="1" w:styleId="Heading2Char">
    <w:name w:val="Heading 2 Char"/>
    <w:link w:val="Heading2"/>
    <w:uiPriority w:val="9"/>
    <w:rsid w:val="00D1017C"/>
    <w:rPr>
      <w:rFonts w:ascii="Times New Roman" w:eastAsia="MS Gothic" w:hAnsi="Times New Roman"/>
      <w:b/>
      <w:bCs/>
      <w:iCs/>
      <w:sz w:val="28"/>
      <w:szCs w:val="28"/>
      <w:lang w:eastAsia="ja-JP"/>
    </w:rPr>
  </w:style>
  <w:style w:type="character" w:customStyle="1" w:styleId="Heading3Char">
    <w:name w:val="Heading 3 Char"/>
    <w:link w:val="Heading3"/>
    <w:uiPriority w:val="9"/>
    <w:rsid w:val="00D1017C"/>
    <w:rPr>
      <w:rFonts w:ascii="Times New Roman" w:eastAsia="MS Gothic" w:hAnsi="Times New Roman"/>
      <w:bCs/>
      <w:i/>
      <w:sz w:val="28"/>
      <w:szCs w:val="26"/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2923F1"/>
    <w:pPr>
      <w:keepNext/>
      <w:tabs>
        <w:tab w:val="right" w:pos="9962"/>
      </w:tabs>
      <w:jc w:val="center"/>
    </w:pPr>
    <w:rPr>
      <w:b/>
      <w:bCs/>
      <w:caps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672BF"/>
    <w:pPr>
      <w:spacing w:before="0" w:after="0"/>
      <w:ind w:left="280"/>
    </w:pPr>
    <w:rPr>
      <w:rFonts w:ascii="Calibri" w:hAnsi="Calibr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730BF2"/>
    <w:pPr>
      <w:spacing w:before="0" w:after="0"/>
      <w:ind w:left="560"/>
    </w:pPr>
    <w:rPr>
      <w:rFonts w:ascii="Calibri" w:hAnsi="Calibr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730BF2"/>
    <w:pPr>
      <w:spacing w:before="0" w:after="0"/>
      <w:ind w:left="840"/>
    </w:pPr>
    <w:rPr>
      <w:rFonts w:ascii="Calibri" w:hAnsi="Calibr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730BF2"/>
    <w:pPr>
      <w:spacing w:before="0" w:after="0"/>
      <w:ind w:left="1120"/>
    </w:pPr>
    <w:rPr>
      <w:rFonts w:ascii="Calibri" w:hAnsi="Calibr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730BF2"/>
    <w:pPr>
      <w:spacing w:before="0" w:after="0"/>
      <w:ind w:left="1400"/>
    </w:pPr>
    <w:rPr>
      <w:rFonts w:ascii="Calibri" w:hAnsi="Calibr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730BF2"/>
    <w:pPr>
      <w:spacing w:before="0" w:after="0"/>
      <w:ind w:left="1680"/>
    </w:pPr>
    <w:rPr>
      <w:rFonts w:ascii="Calibri" w:hAnsi="Calibr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730BF2"/>
    <w:pPr>
      <w:spacing w:before="0" w:after="0"/>
      <w:ind w:left="1960"/>
    </w:pPr>
    <w:rPr>
      <w:rFonts w:ascii="Calibri" w:hAnsi="Calibri"/>
      <w:sz w:val="20"/>
      <w:szCs w:val="20"/>
    </w:rPr>
  </w:style>
  <w:style w:type="character" w:styleId="FollowedHyperlink">
    <w:name w:val="FollowedHyperlink"/>
    <w:uiPriority w:val="99"/>
    <w:semiHidden/>
    <w:unhideWhenUsed/>
    <w:rsid w:val="001239ED"/>
    <w:rPr>
      <w:color w:val="800080"/>
      <w:u w:val="single"/>
    </w:rPr>
  </w:style>
  <w:style w:type="character" w:customStyle="1" w:styleId="apple-converted-space">
    <w:name w:val="apple-converted-space"/>
    <w:basedOn w:val="DefaultParagraphFont"/>
    <w:rsid w:val="0083557C"/>
  </w:style>
  <w:style w:type="character" w:customStyle="1" w:styleId="hps">
    <w:name w:val="hps"/>
    <w:basedOn w:val="DefaultParagraphFont"/>
    <w:rsid w:val="0083557C"/>
  </w:style>
  <w:style w:type="character" w:customStyle="1" w:styleId="atn">
    <w:name w:val="atn"/>
    <w:basedOn w:val="DefaultParagraphFont"/>
    <w:rsid w:val="00AA7DAA"/>
  </w:style>
  <w:style w:type="paragraph" w:styleId="NormalWeb">
    <w:name w:val="Normal (Web)"/>
    <w:basedOn w:val="Normal"/>
    <w:unhideWhenUsed/>
    <w:rsid w:val="00B556B7"/>
    <w:pPr>
      <w:ind w:firstLine="0"/>
    </w:pPr>
    <w:rPr>
      <w:rFonts w:eastAsia="Times New Roman"/>
      <w:sz w:val="24"/>
      <w:szCs w:val="24"/>
      <w:lang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B556B7"/>
    <w:pPr>
      <w:spacing w:before="0" w:beforeAutospacing="0" w:after="0" w:afterAutospacing="0" w:line="312" w:lineRule="auto"/>
      <w:ind w:left="720"/>
      <w:contextualSpacing/>
    </w:pPr>
    <w:rPr>
      <w:noProof/>
      <w:lang w:val="vi-VN"/>
    </w:rPr>
  </w:style>
  <w:style w:type="character" w:customStyle="1" w:styleId="ListParagraphChar">
    <w:name w:val="List Paragraph Char"/>
    <w:link w:val="ListParagraph"/>
    <w:uiPriority w:val="34"/>
    <w:rsid w:val="00B556B7"/>
    <w:rPr>
      <w:rFonts w:ascii="Times New Roman" w:hAnsi="Times New Roman"/>
      <w:noProof/>
      <w:sz w:val="28"/>
      <w:szCs w:val="22"/>
      <w:lang w:val="vi-VN" w:eastAsia="ja-JP"/>
    </w:rPr>
  </w:style>
  <w:style w:type="character" w:customStyle="1" w:styleId="Heading4Char">
    <w:name w:val="Heading 4 Char"/>
    <w:basedOn w:val="DefaultParagraphFont"/>
    <w:link w:val="Heading4"/>
    <w:uiPriority w:val="9"/>
    <w:rsid w:val="00DA033E"/>
    <w:rPr>
      <w:rFonts w:ascii="Times New Roman" w:eastAsiaTheme="majorEastAsia" w:hAnsi="Times New Roman" w:cstheme="majorBidi"/>
      <w:i/>
      <w:iCs/>
      <w:color w:val="000000" w:themeColor="text1"/>
      <w:sz w:val="28"/>
      <w:szCs w:val="22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windows-1251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1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1</TotalTime>
  <Pages>15</Pages>
  <Words>1031</Words>
  <Characters>587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95</CharactersWithSpaces>
  <SharedDoc>false</SharedDoc>
  <HLinks>
    <vt:vector size="138" baseType="variant">
      <vt:variant>
        <vt:i4>137631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22290227</vt:lpwstr>
      </vt:variant>
      <vt:variant>
        <vt:i4>137631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22290226</vt:lpwstr>
      </vt:variant>
      <vt:variant>
        <vt:i4>137631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22290225</vt:lpwstr>
      </vt:variant>
      <vt:variant>
        <vt:i4>137631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22290224</vt:lpwstr>
      </vt:variant>
      <vt:variant>
        <vt:i4>137631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22290223</vt:lpwstr>
      </vt:variant>
      <vt:variant>
        <vt:i4>137631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22290222</vt:lpwstr>
      </vt:variant>
      <vt:variant>
        <vt:i4>137631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22290221</vt:lpwstr>
      </vt:variant>
      <vt:variant>
        <vt:i4>137631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22290220</vt:lpwstr>
      </vt:variant>
      <vt:variant>
        <vt:i4>144185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22290219</vt:lpwstr>
      </vt:variant>
      <vt:variant>
        <vt:i4>144185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22290218</vt:lpwstr>
      </vt:variant>
      <vt:variant>
        <vt:i4>144185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22290217</vt:lpwstr>
      </vt:variant>
      <vt:variant>
        <vt:i4>144185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22290216</vt:lpwstr>
      </vt:variant>
      <vt:variant>
        <vt:i4>1441850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290215</vt:lpwstr>
      </vt:variant>
      <vt:variant>
        <vt:i4>1441850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290214</vt:lpwstr>
      </vt:variant>
      <vt:variant>
        <vt:i4>1441850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290213</vt:lpwstr>
      </vt:variant>
      <vt:variant>
        <vt:i4>1441850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290212</vt:lpwstr>
      </vt:variant>
      <vt:variant>
        <vt:i4>144185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290211</vt:lpwstr>
      </vt:variant>
      <vt:variant>
        <vt:i4>144185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290210</vt:lpwstr>
      </vt:variant>
      <vt:variant>
        <vt:i4>150738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290209</vt:lpwstr>
      </vt:variant>
      <vt:variant>
        <vt:i4>150738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290208</vt:lpwstr>
      </vt:variant>
      <vt:variant>
        <vt:i4>15073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290207</vt:lpwstr>
      </vt:variant>
      <vt:variant>
        <vt:i4>15073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290206</vt:lpwstr>
      </vt:variant>
      <vt:variant>
        <vt:i4>15073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29020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tebook</dc:creator>
  <cp:keywords/>
  <dc:description/>
  <cp:lastModifiedBy>Dzung Hoang Tri</cp:lastModifiedBy>
  <cp:revision>94</cp:revision>
  <dcterms:created xsi:type="dcterms:W3CDTF">2016-05-21T11:56:00Z</dcterms:created>
  <dcterms:modified xsi:type="dcterms:W3CDTF">2016-05-31T07:56:00Z</dcterms:modified>
</cp:coreProperties>
</file>